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3A7DB1FE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4C1F86">
              <w:rPr>
                <w:rFonts w:ascii="標楷體" w:hAnsi="標楷體" w:hint="eastAsia"/>
              </w:rPr>
              <w:t>5</w:t>
            </w:r>
            <w:r w:rsidR="00952741">
              <w:rPr>
                <w:rFonts w:ascii="標楷體" w:hAnsi="標楷體" w:hint="eastAsia"/>
              </w:rPr>
              <w:t>1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5848425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952741">
              <w:rPr>
                <w:rFonts w:ascii="標楷體" w:hAnsi="標楷體"/>
              </w:rPr>
              <w:t>4</w:t>
            </w:r>
            <w:r w:rsidR="00B63B36">
              <w:rPr>
                <w:rFonts w:ascii="標楷體" w:hAnsi="標楷體"/>
              </w:rPr>
              <w:t>/</w:t>
            </w:r>
            <w:r w:rsidR="00952741">
              <w:rPr>
                <w:rFonts w:ascii="標楷體" w:hAnsi="標楷體"/>
              </w:rPr>
              <w:t>15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5916A06A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09A6A50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3B7EDC6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767ECD2A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1448449F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837869" w:rsidRDefault="00837869" w:rsidP="0040125A"/>
                  </w:txbxContent>
                </v:textbox>
              </v:shape>
            </w:pict>
          </mc:Fallback>
        </mc:AlternateContent>
      </w:r>
    </w:p>
    <w:p w14:paraId="1BE37CE0" w14:textId="6CBFCF82" w:rsidR="00200D13" w:rsidRPr="00427649" w:rsidRDefault="00655B5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306D50C1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" stroked="f">
                <v:textbox>
                  <w:txbxContent>
                    <w:p w14:paraId="7830C552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0703C7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0703C7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0703C7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463E08EE" w14:textId="27F1FDB1" w:rsidR="002C6BA7" w:rsidRPr="00427649" w:rsidRDefault="002C6BA7" w:rsidP="004C1F86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  <w:r w:rsidR="004C1F86"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0703C7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0703C7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0703C7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0703C7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32F5CA7B" w14:textId="5109E4F1" w:rsidR="000F1B7C" w:rsidRPr="00427649" w:rsidRDefault="002C4E56" w:rsidP="004C1F86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  <w:r w:rsidR="000F1B7C"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0703C7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0703C7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0703C7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</w:t>
            </w: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  <w:lang w:eastAsia="zh-HK"/>
              </w:rPr>
              <w:t>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0703C7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</w:t>
            </w: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F341C37" w14:textId="73BB97FE" w:rsidR="00AA4A8E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  <w:r w:rsidR="004C1F86">
              <w:rPr>
                <w:rFonts w:ascii="標楷體" w:hAnsi="標楷體" w:hint="eastAsia"/>
              </w:rPr>
              <w:t>、</w:t>
            </w:r>
            <w:r w:rsidR="00AA4A8E"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63:L</w:t>
            </w:r>
            <w:proofErr w:type="gramEnd"/>
            <w:r>
              <w:rPr>
                <w:rFonts w:ascii="標楷體" w:hAnsi="標楷體" w:hint="eastAsia"/>
              </w:rPr>
              <w:t>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</w:t>
            </w:r>
            <w:proofErr w:type="gramStart"/>
            <w:r>
              <w:rPr>
                <w:rFonts w:ascii="標楷體" w:hAnsi="標楷體"/>
              </w:rPr>
              <w:t>1265:</w:t>
            </w:r>
            <w:r w:rsidR="00923555">
              <w:rPr>
                <w:rFonts w:ascii="標楷體" w:hAnsi="標楷體" w:hint="eastAsia"/>
              </w:rPr>
              <w:t>L</w:t>
            </w:r>
            <w:proofErr w:type="gramEnd"/>
            <w:r w:rsidR="00923555">
              <w:rPr>
                <w:rFonts w:ascii="標楷體" w:hAnsi="標楷體" w:hint="eastAsia"/>
              </w:rPr>
              <w:t>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68:</w:t>
            </w:r>
            <w:r w:rsidR="00930166">
              <w:rPr>
                <w:rFonts w:ascii="標楷體" w:hAnsi="標楷體" w:hint="eastAsia"/>
              </w:rPr>
              <w:t>L</w:t>
            </w:r>
            <w:proofErr w:type="gramEnd"/>
            <w:r w:rsidR="00930166">
              <w:rPr>
                <w:rFonts w:ascii="標楷體" w:hAnsi="標楷體" w:hint="eastAsia"/>
              </w:rPr>
              <w:t>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9908F29" w14:textId="3567DA8E" w:rsidR="004A2D48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  <w:r w:rsidR="004C1F86">
              <w:rPr>
                <w:rFonts w:ascii="標楷體" w:hAnsi="標楷體" w:hint="eastAsia"/>
              </w:rPr>
              <w:t>、</w:t>
            </w:r>
            <w:r w:rsidR="004A2D48"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</w:t>
            </w:r>
            <w:proofErr w:type="gramEnd"/>
            <w:r w:rsidR="00AA4A8E">
              <w:rPr>
                <w:rFonts w:ascii="標楷體" w:hAnsi="標楷體" w:hint="eastAsia"/>
              </w:rPr>
              <w:t>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317:L</w:t>
            </w:r>
            <w:proofErr w:type="gramEnd"/>
            <w:r>
              <w:rPr>
                <w:rFonts w:ascii="標楷體" w:hAnsi="標楷體" w:hint="eastAsia"/>
              </w:rPr>
              <w:t>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310:L</w:t>
            </w:r>
            <w:proofErr w:type="gramEnd"/>
            <w:r>
              <w:rPr>
                <w:rFonts w:ascii="標楷體" w:hAnsi="標楷體" w:hint="eastAsia"/>
              </w:rPr>
              <w:t>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74:L</w:t>
            </w:r>
            <w:proofErr w:type="gramEnd"/>
            <w:r>
              <w:rPr>
                <w:rFonts w:ascii="標楷體" w:hAnsi="標楷體" w:hint="eastAsia"/>
              </w:rPr>
              <w:t>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0703C7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F22DF0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7981D17F" w14:textId="36187AC9" w:rsidR="00AA527F" w:rsidRPr="004D36D3" w:rsidRDefault="00AA527F" w:rsidP="002D103D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/>
              </w:rPr>
              <w:t>鄭佳怡Defect單#1455:L1111</w:t>
            </w:r>
          </w:p>
          <w:p w14:paraId="5EDFD41B" w14:textId="07749004" w:rsidR="00837869" w:rsidRDefault="00837869" w:rsidP="004D36D3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0235811E" w:rsidR="008A261A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A01238" w:rsidRPr="00427649" w14:paraId="1162E0DB" w14:textId="77777777" w:rsidTr="000703C7">
        <w:tc>
          <w:tcPr>
            <w:tcW w:w="1108" w:type="dxa"/>
            <w:vAlign w:val="center"/>
          </w:tcPr>
          <w:p w14:paraId="21FA7C14" w14:textId="6228F8EA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8</w:t>
            </w:r>
          </w:p>
        </w:tc>
        <w:tc>
          <w:tcPr>
            <w:tcW w:w="1614" w:type="dxa"/>
            <w:vAlign w:val="center"/>
          </w:tcPr>
          <w:p w14:paraId="2176CF9A" w14:textId="4AC32D85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</w:t>
            </w:r>
            <w:r w:rsidR="000D6B5E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  <w:tc>
          <w:tcPr>
            <w:tcW w:w="4110" w:type="dxa"/>
            <w:vAlign w:val="center"/>
          </w:tcPr>
          <w:p w14:paraId="7627B0BA" w14:textId="1B0431B6" w:rsidR="00A01238" w:rsidRDefault="00A01238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A01238">
              <w:rPr>
                <w:rFonts w:ascii="標楷體" w:hAnsi="標楷體" w:hint="eastAsia"/>
                <w:shd w:val="clear" w:color="auto" w:fill="C2D69B" w:themeFill="accent3" w:themeFillTint="99"/>
                <w:lang w:eastAsia="zh-HK"/>
              </w:rPr>
              <w:t>綠底</w:t>
            </w:r>
          </w:p>
          <w:p w14:paraId="409D65CE" w14:textId="2DFB33F0" w:rsidR="00A01238" w:rsidRPr="004D36D3" w:rsidRDefault="00A01238" w:rsidP="001A44D3">
            <w:pPr>
              <w:pStyle w:val="11"/>
              <w:numPr>
                <w:ilvl w:val="0"/>
                <w:numId w:val="15"/>
              </w:numPr>
              <w:spacing w:before="0"/>
              <w:ind w:left="240" w:hangingChars="100" w:hanging="240"/>
              <w:rPr>
                <w:rFonts w:ascii="標楷體" w:hAnsi="標楷體"/>
              </w:rPr>
            </w:pPr>
            <w:proofErr w:type="gramStart"/>
            <w:r w:rsidRPr="004D36D3">
              <w:rPr>
                <w:rFonts w:ascii="標楷體" w:hAnsi="標楷體" w:hint="eastAsia"/>
              </w:rPr>
              <w:t>涂</w:t>
            </w:r>
            <w:r w:rsidRPr="004D36D3"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 w:rsidRPr="004D36D3">
              <w:rPr>
                <w:rFonts w:ascii="標楷體" w:hAnsi="標楷體" w:hint="eastAsia"/>
              </w:rPr>
              <w:t>De</w:t>
            </w:r>
            <w:r w:rsidRPr="004D36D3">
              <w:rPr>
                <w:rFonts w:ascii="標楷體" w:hAnsi="標楷體"/>
              </w:rPr>
              <w:t>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 xml:space="preserve"> #</w:t>
            </w:r>
            <w:r w:rsidRPr="004D36D3">
              <w:rPr>
                <w:rFonts w:ascii="標楷體" w:hAnsi="標楷體"/>
              </w:rPr>
              <w:t>12</w:t>
            </w:r>
            <w:r w:rsidRPr="004D36D3">
              <w:rPr>
                <w:rFonts w:ascii="標楷體" w:hAnsi="標楷體" w:hint="eastAsia"/>
              </w:rPr>
              <w:t>49</w:t>
            </w:r>
            <w:r w:rsidRPr="004D36D3">
              <w:rPr>
                <w:rFonts w:ascii="標楷體" w:hAnsi="標楷體"/>
              </w:rPr>
              <w:t>:L1001</w:t>
            </w:r>
          </w:p>
          <w:p w14:paraId="6F9AE47E" w14:textId="0A8C58A9" w:rsidR="00A21F5D" w:rsidRPr="004D36D3" w:rsidRDefault="00A21F5D" w:rsidP="0057370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  <w:lang w:eastAsia="zh-HK"/>
              </w:rPr>
              <w:t>吳承憲</w:t>
            </w:r>
            <w:r w:rsidRPr="004D36D3">
              <w:rPr>
                <w:rFonts w:ascii="標楷體" w:hAnsi="標楷體" w:hint="eastAsia"/>
              </w:rPr>
              <w:t>De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>#1443:L1101</w:t>
            </w:r>
          </w:p>
          <w:p w14:paraId="66071398" w14:textId="544A4738" w:rsidR="009956C7" w:rsidRDefault="009956C7" w:rsidP="004D36D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李珮琪</w:t>
            </w:r>
            <w:r>
              <w:rPr>
                <w:rFonts w:ascii="標楷體" w:hAnsi="標楷體" w:hint="eastAsia"/>
                <w:lang w:eastAsia="zh-HK"/>
              </w:rPr>
              <w:t>Defect單</w:t>
            </w:r>
            <w:r>
              <w:rPr>
                <w:rFonts w:ascii="標楷體" w:hAnsi="標楷體" w:hint="eastAsia"/>
              </w:rPr>
              <w:t>#1244;L1001</w:t>
            </w:r>
          </w:p>
        </w:tc>
        <w:tc>
          <w:tcPr>
            <w:tcW w:w="1134" w:type="dxa"/>
            <w:vAlign w:val="center"/>
          </w:tcPr>
          <w:p w14:paraId="3887A774" w14:textId="668EE952" w:rsidR="00A01238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72FE2EF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21C3D8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F22DF0" w:rsidRPr="00427649" w14:paraId="453B053F" w14:textId="77777777" w:rsidTr="000703C7">
        <w:tc>
          <w:tcPr>
            <w:tcW w:w="1108" w:type="dxa"/>
            <w:vAlign w:val="center"/>
          </w:tcPr>
          <w:p w14:paraId="00B3BDC4" w14:textId="0BE72FC1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9</w:t>
            </w:r>
          </w:p>
        </w:tc>
        <w:tc>
          <w:tcPr>
            <w:tcW w:w="1614" w:type="dxa"/>
            <w:vAlign w:val="center"/>
          </w:tcPr>
          <w:p w14:paraId="0A83A6B4" w14:textId="579DCF99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04</w:t>
            </w:r>
          </w:p>
        </w:tc>
        <w:tc>
          <w:tcPr>
            <w:tcW w:w="4110" w:type="dxa"/>
            <w:vAlign w:val="center"/>
          </w:tcPr>
          <w:p w14:paraId="548AA132" w14:textId="0D6E3D8C" w:rsidR="00F22DF0" w:rsidRDefault="00F22DF0" w:rsidP="00F22DF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天空藍</w:t>
            </w:r>
            <w:r w:rsidRP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底</w:t>
            </w:r>
          </w:p>
          <w:p w14:paraId="779EF818" w14:textId="4C6E3F6A" w:rsidR="00F22DF0" w:rsidRDefault="00F22DF0" w:rsidP="004D36D3">
            <w:pPr>
              <w:pStyle w:val="11"/>
              <w:numPr>
                <w:ilvl w:val="0"/>
                <w:numId w:val="16"/>
              </w:numPr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</w:t>
            </w:r>
            <w:r>
              <w:rPr>
                <w:rFonts w:ascii="標楷體" w:hAnsi="標楷體" w:hint="eastAsia"/>
              </w:rPr>
              <w:t>94,#1295</w:t>
            </w:r>
            <w:r>
              <w:rPr>
                <w:rFonts w:ascii="標楷體" w:hAnsi="標楷體"/>
              </w:rPr>
              <w:t>:L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28A0989C" w14:textId="02E4DB2B" w:rsidR="00F22DF0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340B597C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74C875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0703C7" w:rsidRPr="00427649" w14:paraId="61E04A07" w14:textId="77777777" w:rsidTr="000703C7">
        <w:tc>
          <w:tcPr>
            <w:tcW w:w="1108" w:type="dxa"/>
            <w:vAlign w:val="center"/>
          </w:tcPr>
          <w:p w14:paraId="01B86298" w14:textId="325451FB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0</w:t>
            </w:r>
          </w:p>
        </w:tc>
        <w:tc>
          <w:tcPr>
            <w:tcW w:w="1614" w:type="dxa"/>
            <w:vAlign w:val="center"/>
          </w:tcPr>
          <w:p w14:paraId="19AB0FE7" w14:textId="0881858F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18</w:t>
            </w:r>
          </w:p>
        </w:tc>
        <w:tc>
          <w:tcPr>
            <w:tcW w:w="4110" w:type="dxa"/>
            <w:vAlign w:val="center"/>
          </w:tcPr>
          <w:p w14:paraId="2E1350E8" w14:textId="5578B83E" w:rsidR="000703C7" w:rsidRDefault="000703C7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橘</w:t>
            </w:r>
            <w:r w:rsidRPr="000703C7"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底</w:t>
            </w:r>
          </w:p>
          <w:p w14:paraId="528DCA9D" w14:textId="523288AA" w:rsidR="000703C7" w:rsidRDefault="00602032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鄭佳怡</w:t>
            </w:r>
            <w:r w:rsidR="000703C7">
              <w:rPr>
                <w:rFonts w:ascii="標楷體" w:hAnsi="標楷體" w:hint="eastAsia"/>
              </w:rPr>
              <w:t>De</w:t>
            </w:r>
            <w:r w:rsidR="000703C7">
              <w:rPr>
                <w:rFonts w:ascii="標楷體" w:hAnsi="標楷體"/>
              </w:rPr>
              <w:t>fect</w:t>
            </w:r>
            <w:r w:rsidR="000703C7">
              <w:rPr>
                <w:rFonts w:ascii="標楷體" w:hAnsi="標楷體" w:hint="eastAsia"/>
              </w:rPr>
              <w:t>#</w:t>
            </w:r>
            <w:r w:rsidR="000703C7">
              <w:rPr>
                <w:rFonts w:ascii="標楷體" w:hAnsi="標楷體"/>
              </w:rPr>
              <w:t>1</w:t>
            </w:r>
            <w:r w:rsidR="000703C7">
              <w:rPr>
                <w:rFonts w:ascii="標楷體" w:hAnsi="標楷體" w:hint="eastAsia"/>
              </w:rPr>
              <w:t>472</w:t>
            </w:r>
            <w:r w:rsidR="000703C7">
              <w:rPr>
                <w:rFonts w:ascii="標楷體" w:hAnsi="標楷體"/>
              </w:rPr>
              <w:t>:L</w:t>
            </w:r>
            <w:r w:rsidR="000703C7">
              <w:rPr>
                <w:rFonts w:ascii="標楷體" w:hAnsi="標楷體" w:hint="eastAsia"/>
              </w:rPr>
              <w:t>1909</w:t>
            </w:r>
          </w:p>
        </w:tc>
        <w:tc>
          <w:tcPr>
            <w:tcW w:w="1134" w:type="dxa"/>
            <w:vAlign w:val="center"/>
          </w:tcPr>
          <w:p w14:paraId="24A2D4A2" w14:textId="146BD657" w:rsidR="000703C7" w:rsidRDefault="000703C7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5C41E66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CEF6D7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B6ABE" w:rsidRPr="00427649" w14:paraId="66BF3763" w14:textId="77777777" w:rsidTr="000703C7">
        <w:tc>
          <w:tcPr>
            <w:tcW w:w="1108" w:type="dxa"/>
            <w:vAlign w:val="center"/>
          </w:tcPr>
          <w:p w14:paraId="7DA02739" w14:textId="589FAE9E" w:rsidR="006B6ABE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1</w:t>
            </w:r>
          </w:p>
        </w:tc>
        <w:tc>
          <w:tcPr>
            <w:tcW w:w="1614" w:type="dxa"/>
            <w:vAlign w:val="center"/>
          </w:tcPr>
          <w:p w14:paraId="040DAAC0" w14:textId="3D25DC2B" w:rsidR="006B6ABE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</w:t>
            </w:r>
            <w:r w:rsidR="00952741">
              <w:rPr>
                <w:rFonts w:ascii="標楷體" w:hAnsi="標楷體"/>
              </w:rPr>
              <w:t>4</w:t>
            </w:r>
            <w:r>
              <w:rPr>
                <w:rFonts w:ascii="標楷體" w:hAnsi="標楷體" w:hint="eastAsia"/>
              </w:rPr>
              <w:t>/1</w:t>
            </w:r>
            <w:r w:rsidR="00952741">
              <w:rPr>
                <w:rFonts w:ascii="標楷體" w:hAnsi="標楷體"/>
              </w:rPr>
              <w:t>5</w:t>
            </w:r>
          </w:p>
        </w:tc>
        <w:tc>
          <w:tcPr>
            <w:tcW w:w="4110" w:type="dxa"/>
            <w:vAlign w:val="center"/>
          </w:tcPr>
          <w:p w14:paraId="20E529B7" w14:textId="77777777" w:rsidR="006B6ABE" w:rsidRDefault="006B6ABE" w:rsidP="006B6ABE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6B6ABE">
              <w:rPr>
                <w:rFonts w:ascii="標楷體" w:hAnsi="標楷體" w:hint="eastAsia"/>
                <w:shd w:val="clear" w:color="auto" w:fill="00B050"/>
                <w:lang w:eastAsia="zh-HK"/>
              </w:rPr>
              <w:t>橘底</w:t>
            </w:r>
          </w:p>
          <w:p w14:paraId="1B5C30BD" w14:textId="2388519C" w:rsidR="006B6ABE" w:rsidRDefault="006B6ABE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企金</w:t>
            </w: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>L1103,L1104</w:t>
            </w:r>
            <w:r>
              <w:rPr>
                <w:rFonts w:ascii="標楷體" w:hAnsi="標楷體" w:hint="eastAsia"/>
              </w:rPr>
              <w:t>修改時,放行改為主管授權</w:t>
            </w:r>
          </w:p>
        </w:tc>
        <w:tc>
          <w:tcPr>
            <w:tcW w:w="1134" w:type="dxa"/>
            <w:vAlign w:val="center"/>
          </w:tcPr>
          <w:p w14:paraId="3AC683D9" w14:textId="5BF1096E" w:rsidR="006B6ABE" w:rsidRDefault="006B6ABE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6CBCF6B8" w14:textId="77777777" w:rsidR="006B6ABE" w:rsidRPr="00427649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851D759" w14:textId="77777777" w:rsidR="006B6ABE" w:rsidRPr="00427649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5C93A10B" w14:textId="0C86C6DC" w:rsidR="00952741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100932849" w:history="1">
        <w:r w:rsidR="00952741" w:rsidRPr="006D1E0A">
          <w:rPr>
            <w:rStyle w:val="a7"/>
            <w:rFonts w:hAnsi="標楷體" w:hint="eastAsia"/>
          </w:rPr>
          <w:t>第</w:t>
        </w:r>
        <w:r w:rsidR="00952741" w:rsidRPr="006D1E0A">
          <w:rPr>
            <w:rStyle w:val="a7"/>
            <w:rFonts w:hAnsi="標楷體"/>
          </w:rPr>
          <w:t>1</w:t>
        </w:r>
        <w:r w:rsidR="00952741" w:rsidRPr="006D1E0A">
          <w:rPr>
            <w:rStyle w:val="a7"/>
            <w:rFonts w:hAnsi="標楷體" w:hint="eastAsia"/>
          </w:rPr>
          <w:t>章</w:t>
        </w:r>
        <w:r w:rsidR="00952741" w:rsidRPr="006D1E0A">
          <w:rPr>
            <w:rStyle w:val="a7"/>
            <w:rFonts w:hAnsi="標楷體"/>
          </w:rPr>
          <w:t xml:space="preserve"> </w:t>
        </w:r>
        <w:r w:rsidR="00952741" w:rsidRPr="006D1E0A">
          <w:rPr>
            <w:rStyle w:val="a7"/>
            <w:rFonts w:hAnsi="標楷體" w:hint="eastAsia"/>
          </w:rPr>
          <w:t>概述</w:t>
        </w:r>
        <w:r w:rsidR="00952741">
          <w:rPr>
            <w:webHidden/>
          </w:rPr>
          <w:tab/>
        </w:r>
        <w:r w:rsidR="00952741">
          <w:rPr>
            <w:webHidden/>
          </w:rPr>
          <w:fldChar w:fldCharType="begin"/>
        </w:r>
        <w:r w:rsidR="00952741">
          <w:rPr>
            <w:webHidden/>
          </w:rPr>
          <w:instrText xml:space="preserve"> PAGEREF _Toc100932849 \h </w:instrText>
        </w:r>
        <w:r w:rsidR="00952741">
          <w:rPr>
            <w:webHidden/>
          </w:rPr>
        </w:r>
        <w:r w:rsidR="00952741">
          <w:rPr>
            <w:webHidden/>
          </w:rPr>
          <w:fldChar w:fldCharType="separate"/>
        </w:r>
        <w:r w:rsidR="00952741">
          <w:rPr>
            <w:webHidden/>
          </w:rPr>
          <w:t>1</w:t>
        </w:r>
        <w:r w:rsidR="00952741">
          <w:rPr>
            <w:webHidden/>
          </w:rPr>
          <w:fldChar w:fldCharType="end"/>
        </w:r>
      </w:hyperlink>
    </w:p>
    <w:p w14:paraId="2696036E" w14:textId="28626B9B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50" w:history="1">
        <w:r w:rsidRPr="006D1E0A">
          <w:rPr>
            <w:rStyle w:val="a7"/>
            <w:rFonts w:hAnsi="標楷體"/>
          </w:rPr>
          <w:t xml:space="preserve">1.1    </w:t>
        </w:r>
        <w:r w:rsidRPr="006D1E0A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40E6408" w14:textId="6FC2F3D9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51" w:history="1">
        <w:r w:rsidRPr="006D1E0A">
          <w:rPr>
            <w:rStyle w:val="a7"/>
            <w:rFonts w:hAnsi="標楷體"/>
          </w:rPr>
          <w:t xml:space="preserve">1.2    </w:t>
        </w:r>
        <w:r w:rsidRPr="006D1E0A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7207547" w14:textId="4806D401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52" w:history="1">
        <w:r w:rsidRPr="006D1E0A">
          <w:rPr>
            <w:rStyle w:val="a7"/>
            <w:rFonts w:hAnsi="標楷體"/>
          </w:rPr>
          <w:t xml:space="preserve">1.3    </w:t>
        </w:r>
        <w:r w:rsidRPr="006D1E0A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33FED9F" w14:textId="74AF6C14" w:rsidR="00952741" w:rsidRDefault="00952741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53" w:history="1">
        <w:r w:rsidRPr="006D1E0A">
          <w:rPr>
            <w:rStyle w:val="a7"/>
            <w:rFonts w:hAnsi="標楷體"/>
            <w:noProof/>
          </w:rPr>
          <w:t>1.3.1</w:t>
        </w:r>
        <w:r w:rsidRPr="006D1E0A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68BDBE1" w14:textId="0B1962D0" w:rsidR="00952741" w:rsidRDefault="00952741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54" w:history="1">
        <w:r w:rsidRPr="006D1E0A">
          <w:rPr>
            <w:rStyle w:val="a7"/>
            <w:rFonts w:hAnsi="標楷體"/>
            <w:noProof/>
          </w:rPr>
          <w:t>1.3.2</w:t>
        </w:r>
        <w:r w:rsidRPr="006D1E0A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E7F2EE3" w14:textId="38D46A2C" w:rsidR="00952741" w:rsidRDefault="00952741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32855" w:history="1">
        <w:r w:rsidRPr="006D1E0A">
          <w:rPr>
            <w:rStyle w:val="a7"/>
            <w:rFonts w:hAnsi="標楷體" w:hint="eastAsia"/>
          </w:rPr>
          <w:t>第</w:t>
        </w:r>
        <w:r w:rsidRPr="006D1E0A">
          <w:rPr>
            <w:rStyle w:val="a7"/>
            <w:rFonts w:hAnsi="標楷體"/>
          </w:rPr>
          <w:t>2</w:t>
        </w:r>
        <w:r w:rsidRPr="006D1E0A">
          <w:rPr>
            <w:rStyle w:val="a7"/>
            <w:rFonts w:hAnsi="標楷體" w:hint="eastAsia"/>
          </w:rPr>
          <w:t>章</w:t>
        </w:r>
        <w:r w:rsidRPr="006D1E0A">
          <w:rPr>
            <w:rStyle w:val="a7"/>
            <w:rFonts w:hAnsi="標楷體"/>
          </w:rPr>
          <w:t xml:space="preserve"> </w:t>
        </w:r>
        <w:r w:rsidRPr="006D1E0A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036A6BE" w14:textId="6072B3A4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56" w:history="1">
        <w:r w:rsidRPr="006D1E0A">
          <w:rPr>
            <w:rStyle w:val="a7"/>
            <w:rFonts w:hAnsi="標楷體"/>
          </w:rPr>
          <w:t xml:space="preserve">2.1    </w:t>
        </w:r>
        <w:r w:rsidRPr="006D1E0A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BA76631" w14:textId="56D905A9" w:rsidR="00952741" w:rsidRDefault="00952741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57" w:history="1">
        <w:r w:rsidRPr="006D1E0A">
          <w:rPr>
            <w:rStyle w:val="a7"/>
            <w:rFonts w:hAnsi="標楷體"/>
            <w:noProof/>
            <w:highlight w:val="yellow"/>
          </w:rPr>
          <w:t>(1)</w:t>
        </w:r>
        <w:r w:rsidRPr="006D1E0A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6D1E0A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6D1E0A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0085538" w14:textId="5870F2F5" w:rsidR="00952741" w:rsidRDefault="00952741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58" w:history="1">
        <w:r w:rsidRPr="006D1E0A">
          <w:rPr>
            <w:rStyle w:val="a7"/>
            <w:rFonts w:hAnsi="標楷體"/>
            <w:noProof/>
            <w:highlight w:val="yellow"/>
          </w:rPr>
          <w:t>(2)</w:t>
        </w:r>
        <w:r w:rsidRPr="006D1E0A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ABA3165" w14:textId="32D14D07" w:rsidR="00952741" w:rsidRDefault="00952741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59" w:history="1">
        <w:r w:rsidRPr="006D1E0A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405A079" w14:textId="6CAADEE1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60" w:history="1">
        <w:r w:rsidRPr="006D1E0A">
          <w:rPr>
            <w:rStyle w:val="a7"/>
            <w:rFonts w:hAnsi="標楷體"/>
          </w:rPr>
          <w:t xml:space="preserve">2.2    </w:t>
        </w:r>
        <w:r w:rsidRPr="006D1E0A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6E9FEF4" w14:textId="733FAD4E" w:rsidR="00952741" w:rsidRDefault="00952741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32861" w:history="1">
        <w:r w:rsidRPr="006D1E0A">
          <w:rPr>
            <w:rStyle w:val="a7"/>
            <w:rFonts w:hAnsi="標楷體" w:hint="eastAsia"/>
          </w:rPr>
          <w:t>第</w:t>
        </w:r>
        <w:r w:rsidRPr="006D1E0A">
          <w:rPr>
            <w:rStyle w:val="a7"/>
            <w:rFonts w:hAnsi="標楷體"/>
          </w:rPr>
          <w:t>3</w:t>
        </w:r>
        <w:r w:rsidRPr="006D1E0A">
          <w:rPr>
            <w:rStyle w:val="a7"/>
            <w:rFonts w:hAnsi="標楷體" w:hint="eastAsia"/>
          </w:rPr>
          <w:t>章</w:t>
        </w:r>
        <w:r w:rsidRPr="006D1E0A">
          <w:rPr>
            <w:rStyle w:val="a7"/>
            <w:rFonts w:hAnsi="標楷體"/>
          </w:rPr>
          <w:t xml:space="preserve"> </w:t>
        </w:r>
        <w:r w:rsidRPr="006D1E0A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9E68492" w14:textId="70FB230B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62" w:history="1">
        <w:r w:rsidRPr="006D1E0A">
          <w:rPr>
            <w:rStyle w:val="a7"/>
            <w:rFonts w:hAnsi="標楷體"/>
          </w:rPr>
          <w:t xml:space="preserve">3.1    </w:t>
        </w:r>
        <w:r w:rsidRPr="006D1E0A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B78BC23" w14:textId="075FFDFE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63" w:history="1">
        <w:r w:rsidRPr="006D1E0A">
          <w:rPr>
            <w:rStyle w:val="a7"/>
            <w:rFonts w:hAnsi="標楷體"/>
          </w:rPr>
          <w:t xml:space="preserve">3.2    </w:t>
        </w:r>
        <w:r w:rsidRPr="006D1E0A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61D68885" w14:textId="2D5F096D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4" w:history="1">
        <w:r w:rsidRPr="006D1E0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Ansi="標楷體"/>
            <w:noProof/>
          </w:rPr>
          <w:t xml:space="preserve">L1001 </w:t>
        </w:r>
        <w:r w:rsidRPr="006D1E0A">
          <w:rPr>
            <w:rStyle w:val="a7"/>
            <w:rFonts w:hAnsi="標楷體" w:hint="eastAsia"/>
            <w:noProof/>
          </w:rPr>
          <w:t>顧客明細資料查詢</w:t>
        </w:r>
        <w:r w:rsidRPr="006D1E0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E402F41" w14:textId="5D49F6C0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5" w:history="1">
        <w:r w:rsidRPr="006D1E0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Ansi="標楷體"/>
            <w:noProof/>
          </w:rPr>
          <w:t xml:space="preserve">L1101  </w:t>
        </w:r>
        <w:r w:rsidRPr="006D1E0A">
          <w:rPr>
            <w:rStyle w:val="a7"/>
            <w:rFonts w:hAnsi="標楷體" w:hint="eastAsia"/>
            <w:noProof/>
          </w:rPr>
          <w:t>顧客基本資料維護</w:t>
        </w:r>
        <w:r w:rsidRPr="006D1E0A">
          <w:rPr>
            <w:rStyle w:val="a7"/>
            <w:rFonts w:hAnsi="標楷體"/>
            <w:noProof/>
          </w:rPr>
          <w:t>-</w:t>
        </w:r>
        <w:r w:rsidRPr="006D1E0A">
          <w:rPr>
            <w:rStyle w:val="a7"/>
            <w:rFonts w:hAnsi="標楷體" w:hint="eastAsia"/>
            <w:noProof/>
          </w:rPr>
          <w:t>自然人</w:t>
        </w:r>
        <w:r w:rsidRPr="006D1E0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F61C1C0" w14:textId="34DC65F1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6" w:history="1">
        <w:r w:rsidRPr="006D1E0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3  </w:t>
        </w:r>
        <w:r w:rsidRPr="006D1E0A">
          <w:rPr>
            <w:rStyle w:val="a7"/>
            <w:rFonts w:hint="eastAsia"/>
            <w:noProof/>
          </w:rPr>
          <w:t>顧客基本資料修改</w:t>
        </w:r>
        <w:r w:rsidRPr="006D1E0A">
          <w:rPr>
            <w:rStyle w:val="a7"/>
            <w:noProof/>
          </w:rPr>
          <w:t>-</w:t>
        </w:r>
        <w:r w:rsidRPr="006D1E0A">
          <w:rPr>
            <w:rStyle w:val="a7"/>
            <w:rFonts w:hint="eastAsia"/>
            <w:noProof/>
          </w:rPr>
          <w:t>自然人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452EDBD" w14:textId="4808B78F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7" w:history="1">
        <w:r w:rsidRPr="006D1E0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2  </w:t>
        </w:r>
        <w:r w:rsidRPr="006D1E0A">
          <w:rPr>
            <w:rStyle w:val="a7"/>
            <w:rFonts w:hint="eastAsia"/>
            <w:noProof/>
          </w:rPr>
          <w:t>顧客基本資料維護</w:t>
        </w:r>
        <w:r w:rsidRPr="006D1E0A">
          <w:rPr>
            <w:rStyle w:val="a7"/>
            <w:noProof/>
          </w:rPr>
          <w:t>-</w:t>
        </w:r>
        <w:r w:rsidRPr="006D1E0A">
          <w:rPr>
            <w:rStyle w:val="a7"/>
            <w:rFonts w:hint="eastAsia"/>
            <w:noProof/>
          </w:rPr>
          <w:t>法人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5C7769C3" w14:textId="1710FD54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8" w:history="1">
        <w:r w:rsidRPr="006D1E0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4  </w:t>
        </w:r>
        <w:r w:rsidRPr="006D1E0A">
          <w:rPr>
            <w:rStyle w:val="a7"/>
            <w:rFonts w:hint="eastAsia"/>
            <w:noProof/>
          </w:rPr>
          <w:t>顧客基本資料修改</w:t>
        </w:r>
        <w:r w:rsidRPr="006D1E0A">
          <w:rPr>
            <w:rStyle w:val="a7"/>
            <w:noProof/>
          </w:rPr>
          <w:t>-</w:t>
        </w:r>
        <w:r w:rsidRPr="006D1E0A">
          <w:rPr>
            <w:rStyle w:val="a7"/>
            <w:rFonts w:hint="eastAsia"/>
            <w:noProof/>
          </w:rPr>
          <w:t>法人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C215293" w14:textId="659A306C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69" w:history="1">
        <w:r w:rsidRPr="006D1E0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  <w:highlight w:val="yellow"/>
          </w:rPr>
          <w:t xml:space="preserve">L1110  </w:t>
        </w:r>
        <w:r w:rsidRPr="006D1E0A">
          <w:rPr>
            <w:rStyle w:val="a7"/>
            <w:rFonts w:hint="eastAsia"/>
            <w:noProof/>
            <w:highlight w:val="yellow"/>
          </w:rPr>
          <w:t>顧客基本資料維護</w:t>
        </w:r>
        <w:r w:rsidRPr="006D1E0A">
          <w:rPr>
            <w:rStyle w:val="a7"/>
            <w:noProof/>
            <w:highlight w:val="yellow"/>
          </w:rPr>
          <w:t>-</w:t>
        </w:r>
        <w:r w:rsidRPr="006D1E0A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6D1E0A">
          <w:rPr>
            <w:rStyle w:val="a7"/>
            <w:rFonts w:hint="eastAsia"/>
            <w:noProof/>
            <w:highlight w:val="yellow"/>
          </w:rPr>
          <w:t>變更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5569D174" w14:textId="56242B69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0" w:history="1">
        <w:r w:rsidRPr="006D1E0A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11  </w:t>
        </w:r>
        <w:r w:rsidRPr="006D1E0A">
          <w:rPr>
            <w:rStyle w:val="a7"/>
            <w:rFonts w:hint="eastAsia"/>
            <w:noProof/>
          </w:rPr>
          <w:t>顧客基本資料維護</w:t>
        </w:r>
        <w:r w:rsidRPr="006D1E0A">
          <w:rPr>
            <w:rStyle w:val="a7"/>
            <w:noProof/>
          </w:rPr>
          <w:t>-</w:t>
        </w:r>
        <w:r w:rsidRPr="006D1E0A">
          <w:rPr>
            <w:rStyle w:val="a7"/>
            <w:rFonts w:hint="eastAsia"/>
            <w:noProof/>
          </w:rPr>
          <w:t>身份證號／統一編號變更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57953950" w14:textId="72A02A82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1" w:history="1">
        <w:r w:rsidRPr="006D1E0A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905  </w:t>
        </w:r>
        <w:r w:rsidRPr="006D1E0A">
          <w:rPr>
            <w:rStyle w:val="a7"/>
            <w:rFonts w:hint="eastAsia"/>
            <w:noProof/>
          </w:rPr>
          <w:t>顧客聯絡電話查詢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12C49AAA" w14:textId="6B2BEA4E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2" w:history="1">
        <w:r w:rsidRPr="006D1E0A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5  </w:t>
        </w:r>
        <w:r w:rsidRPr="006D1E0A">
          <w:rPr>
            <w:rStyle w:val="a7"/>
            <w:rFonts w:hint="eastAsia"/>
            <w:noProof/>
          </w:rPr>
          <w:t>顧客聯絡電話維護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1B6E351D" w14:textId="703A47CB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3" w:history="1">
        <w:r w:rsidRPr="006D1E0A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907  </w:t>
        </w:r>
        <w:r w:rsidRPr="006D1E0A">
          <w:rPr>
            <w:rStyle w:val="a7"/>
            <w:rFonts w:hint="eastAsia"/>
            <w:noProof/>
          </w:rPr>
          <w:t>公司戶財務報表查詢</w:t>
        </w:r>
        <w:r w:rsidRPr="006D1E0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6DF86CB4" w14:textId="3FE1132D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4" w:history="1">
        <w:r w:rsidRPr="006D1E0A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7  </w:t>
        </w:r>
        <w:r w:rsidRPr="006D1E0A">
          <w:rPr>
            <w:rStyle w:val="a7"/>
            <w:rFonts w:hint="eastAsia"/>
            <w:noProof/>
          </w:rPr>
          <w:t>公司戶財務報表維護</w:t>
        </w:r>
        <w:r w:rsidRPr="006D1E0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14:paraId="6E6F270E" w14:textId="2FC1ACBC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5" w:history="1">
        <w:r w:rsidRPr="006D1E0A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908  </w:t>
        </w:r>
        <w:r w:rsidRPr="006D1E0A">
          <w:rPr>
            <w:rStyle w:val="a7"/>
            <w:rFonts w:hint="eastAsia"/>
            <w:noProof/>
          </w:rPr>
          <w:t>申請不列印書面通知書查詢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6</w:t>
        </w:r>
        <w:r>
          <w:rPr>
            <w:noProof/>
            <w:webHidden/>
          </w:rPr>
          <w:fldChar w:fldCharType="end"/>
        </w:r>
      </w:hyperlink>
    </w:p>
    <w:p w14:paraId="393A330E" w14:textId="451378A7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6" w:history="1">
        <w:r w:rsidRPr="006D1E0A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8  </w:t>
        </w:r>
        <w:r w:rsidRPr="006D1E0A">
          <w:rPr>
            <w:rStyle w:val="a7"/>
            <w:rFonts w:hint="eastAsia"/>
            <w:noProof/>
          </w:rPr>
          <w:t>申請不列印書面通知書維護</w:t>
        </w:r>
        <w:r w:rsidRPr="006D1E0A">
          <w:rPr>
            <w:rStyle w:val="a7"/>
            <w:noProof/>
          </w:rPr>
          <w:t xml:space="preserve"> </w:t>
        </w:r>
        <w:r w:rsidRPr="006D1E0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1</w:t>
        </w:r>
        <w:r>
          <w:rPr>
            <w:noProof/>
            <w:webHidden/>
          </w:rPr>
          <w:fldChar w:fldCharType="end"/>
        </w:r>
      </w:hyperlink>
    </w:p>
    <w:p w14:paraId="08C57A61" w14:textId="59BE2C70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7" w:history="1">
        <w:r w:rsidRPr="006D1E0A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</w:rPr>
          <w:t xml:space="preserve">L1109  </w:t>
        </w:r>
        <w:r w:rsidRPr="006D1E0A">
          <w:rPr>
            <w:rStyle w:val="a7"/>
            <w:rFonts w:hint="eastAsia"/>
            <w:noProof/>
          </w:rPr>
          <w:t>客戶交互運用維護</w:t>
        </w:r>
        <w:r w:rsidRPr="006D1E0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1</w:t>
        </w:r>
        <w:r>
          <w:rPr>
            <w:noProof/>
            <w:webHidden/>
          </w:rPr>
          <w:fldChar w:fldCharType="end"/>
        </w:r>
      </w:hyperlink>
    </w:p>
    <w:p w14:paraId="1AF489FF" w14:textId="635C1456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78" w:history="1">
        <w:r w:rsidRPr="006D1E0A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noProof/>
            <w:highlight w:val="yellow"/>
          </w:rPr>
          <w:t xml:space="preserve">L1909  </w:t>
        </w:r>
        <w:r w:rsidRPr="006D1E0A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6D1E0A">
          <w:rPr>
            <w:rStyle w:val="a7"/>
            <w:noProof/>
            <w:highlight w:val="yellow"/>
          </w:rPr>
          <w:t xml:space="preserve"> </w:t>
        </w:r>
        <w:r w:rsidRPr="006D1E0A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325EBC4D" w14:textId="4BD88CB9" w:rsidR="00952741" w:rsidRDefault="00952741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32879" w:history="1">
        <w:r w:rsidRPr="006D1E0A">
          <w:rPr>
            <w:rStyle w:val="a7"/>
            <w:rFonts w:hAnsi="標楷體" w:hint="eastAsia"/>
          </w:rPr>
          <w:t>第</w:t>
        </w:r>
        <w:r w:rsidRPr="006D1E0A">
          <w:rPr>
            <w:rStyle w:val="a7"/>
            <w:rFonts w:hAnsi="標楷體"/>
          </w:rPr>
          <w:t>4</w:t>
        </w:r>
        <w:r w:rsidRPr="006D1E0A">
          <w:rPr>
            <w:rStyle w:val="a7"/>
            <w:rFonts w:hAnsi="標楷體" w:hint="eastAsia"/>
          </w:rPr>
          <w:t>章</w:t>
        </w:r>
        <w:r w:rsidRPr="006D1E0A">
          <w:rPr>
            <w:rStyle w:val="a7"/>
            <w:rFonts w:hAnsi="標楷體"/>
          </w:rPr>
          <w:t xml:space="preserve"> </w:t>
        </w:r>
        <w:r w:rsidRPr="006D1E0A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776AA671" w14:textId="0FE89AE4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80" w:history="1">
        <w:r w:rsidRPr="006D1E0A">
          <w:rPr>
            <w:rStyle w:val="a7"/>
            <w:rFonts w:hAnsi="標楷體"/>
          </w:rPr>
          <w:t xml:space="preserve">4.1    </w:t>
        </w:r>
        <w:r w:rsidRPr="006D1E0A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51804066" w14:textId="0DF2D414" w:rsidR="00952741" w:rsidRDefault="00952741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00932881" w:history="1">
        <w:r w:rsidRPr="006D1E0A">
          <w:rPr>
            <w:rStyle w:val="a7"/>
            <w:rFonts w:hAnsi="標楷體"/>
          </w:rPr>
          <w:t xml:space="preserve">4.2    </w:t>
        </w:r>
        <w:r w:rsidRPr="006D1E0A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32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403372EE" w14:textId="0CC627A6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82" w:history="1">
        <w:r w:rsidRPr="006D1E0A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6D1E0A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6D1E0A">
          <w:rPr>
            <w:rStyle w:val="a7"/>
            <w:rFonts w:hAnsi="標楷體"/>
            <w:noProof/>
            <w:highlight w:val="red"/>
          </w:rPr>
          <w:t>AS400</w:t>
        </w:r>
        <w:r w:rsidRPr="006D1E0A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10CCE131" w14:textId="59138593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83" w:history="1">
        <w:r w:rsidRPr="006D1E0A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1EE7C847" w14:textId="5B0641D1" w:rsidR="00952741" w:rsidRDefault="00952741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32884" w:history="1">
        <w:r w:rsidRPr="006D1E0A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D1E0A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32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8</w:t>
        </w:r>
        <w:r>
          <w:rPr>
            <w:noProof/>
            <w:webHidden/>
          </w:rPr>
          <w:fldChar w:fldCharType="end"/>
        </w:r>
      </w:hyperlink>
    </w:p>
    <w:p w14:paraId="78FE6281" w14:textId="3CFB1D77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00932849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00932850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00932851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00932852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00932853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11545647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00932854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00932855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00932856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100932857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100932858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F22DF0">
      <w:pPr>
        <w:pStyle w:val="3"/>
        <w:numPr>
          <w:ilvl w:val="0"/>
          <w:numId w:val="10"/>
        </w:numPr>
      </w:pPr>
      <w:bookmarkStart w:id="11" w:name="_Toc100932859"/>
      <w:r w:rsidRPr="00427649">
        <w:rPr>
          <w:rFonts w:hint="eastAsia"/>
        </w:rPr>
        <w:lastRenderedPageBreak/>
        <w:t>員工</w:t>
      </w:r>
      <w:proofErr w:type="gramStart"/>
      <w:r w:rsidRPr="00427649">
        <w:rPr>
          <w:rFonts w:hint="eastAsia"/>
        </w:rPr>
        <w:t>檔</w:t>
      </w:r>
      <w:proofErr w:type="gramEnd"/>
      <w:r w:rsidRPr="00427649">
        <w:rPr>
          <w:rFonts w:hint="eastAsia"/>
        </w:rPr>
        <w:t>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100932860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100932861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100932862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</w:t>
            </w:r>
            <w:proofErr w:type="gramStart"/>
            <w:r w:rsidRPr="00582275">
              <w:rPr>
                <w:rFonts w:ascii="標楷體" w:eastAsia="標楷體" w:hAnsi="標楷體" w:hint="eastAsia"/>
                <w:highlight w:val="red"/>
              </w:rPr>
              <w:t>準</w:t>
            </w:r>
            <w:proofErr w:type="gramEnd"/>
            <w:r w:rsidRPr="00582275">
              <w:rPr>
                <w:rFonts w:ascii="標楷體" w:eastAsia="標楷體" w:hAnsi="標楷體" w:hint="eastAsia"/>
                <w:highlight w:val="red"/>
              </w:rPr>
              <w:t>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100932863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45C9B976" w14:textId="44BB48A5" w:rsidR="009661CB" w:rsidRPr="00427649" w:rsidRDefault="009661CB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Start w:id="31" w:name="_Toc97032163"/>
      <w:bookmarkStart w:id="32" w:name="_Toc100932864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32"/>
    </w:p>
    <w:p w14:paraId="66DCBCBB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可以全查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，若為分公司則只能查分公司建立的案件)只能看到帳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務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面資料:放款、案件、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未齊件</w:t>
            </w:r>
            <w:proofErr w:type="gramEnd"/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5A1E7B4A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9956C7" w:rsidRPr="009956C7">
              <w:rPr>
                <w:rFonts w:ascii="標楷體" w:eastAsia="標楷體" w:hAnsi="標楷體" w:hint="eastAsia"/>
                <w:shd w:val="clear" w:color="auto" w:fill="D6E3BC" w:themeFill="accent3" w:themeFillTint="66"/>
              </w:rPr>
              <w:t>Tx</w:t>
            </w:r>
            <w:r w:rsidR="004B3D2C">
              <w:rPr>
                <w:rFonts w:ascii="標楷體" w:eastAsia="標楷體" w:hAnsi="標楷體"/>
                <w:shd w:val="clear" w:color="auto" w:fill="D6E3BC" w:themeFill="accent3" w:themeFillTint="66"/>
              </w:rPr>
              <w:t>ApLog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</w:t>
            </w:r>
            <w:proofErr w:type="gramStart"/>
            <w:r>
              <w:rPr>
                <w:rFonts w:ascii="標楷體" w:eastAsia="標楷體" w:hAnsi="標楷體" w:hint="eastAsia"/>
              </w:rPr>
              <w:t>管繳息檔</w:t>
            </w:r>
            <w:proofErr w:type="gramEnd"/>
          </w:p>
        </w:tc>
      </w:tr>
      <w:tr w:rsidR="009956C7" w:rsidRPr="00427649" w14:paraId="36999111" w14:textId="77777777" w:rsidTr="009956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7FB84740" w14:textId="2B6DD58A" w:rsidR="009956C7" w:rsidRDefault="009956C7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5B925543" w14:textId="70CD0D12" w:rsidR="009956C7" w:rsidRDefault="009956C7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</w:t>
            </w:r>
            <w:r w:rsidR="004B3D2C">
              <w:rPr>
                <w:rFonts w:ascii="標楷體" w:eastAsia="標楷體" w:hAnsi="標楷體" w:hint="eastAsia"/>
              </w:rPr>
              <w:t>Ap</w:t>
            </w:r>
            <w:r w:rsidR="004B3D2C"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17DDE4A7" w14:textId="4F29ABA4" w:rsidR="009956C7" w:rsidRDefault="00FA7173" w:rsidP="0082762B">
            <w:pPr>
              <w:rPr>
                <w:rFonts w:ascii="標楷體" w:eastAsia="標楷體" w:hAnsi="標楷體"/>
              </w:rPr>
            </w:pPr>
            <w:proofErr w:type="spellStart"/>
            <w:r w:rsidRPr="00FA7173">
              <w:rPr>
                <w:rFonts w:ascii="標楷體" w:eastAsia="標楷體" w:hAnsi="標楷體" w:hint="eastAsia"/>
              </w:rPr>
              <w:t>ApLog</w:t>
            </w:r>
            <w:proofErr w:type="spellEnd"/>
            <w:r w:rsidRPr="00FA7173">
              <w:rPr>
                <w:rFonts w:ascii="標楷體" w:eastAsia="標楷體" w:hAnsi="標楷體" w:hint="eastAsia"/>
              </w:rPr>
              <w:t>敏感資料查詢紀錄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</w:t>
            </w:r>
            <w:proofErr w:type="spellStart"/>
            <w:r w:rsidR="00631E93" w:rsidRPr="002F749A">
              <w:rPr>
                <w:rFonts w:ascii="標楷體" w:eastAsia="標楷體" w:hAnsi="標楷體" w:hint="eastAsia"/>
              </w:rPr>
              <w:t>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proofErr w:type="spellEnd"/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053"/>
        <w:gridCol w:w="1359"/>
        <w:gridCol w:w="814"/>
        <w:gridCol w:w="2725"/>
        <w:gridCol w:w="605"/>
        <w:gridCol w:w="638"/>
        <w:gridCol w:w="2513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、[行業別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1"/>
        <w:gridCol w:w="878"/>
        <w:gridCol w:w="1387"/>
        <w:gridCol w:w="4133"/>
        <w:gridCol w:w="315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</w:t>
            </w:r>
            <w:r w:rsidR="003E706C" w:rsidRPr="00427649">
              <w:rPr>
                <w:rFonts w:ascii="標楷體" w:eastAsia="標楷體" w:hAnsi="標楷體" w:hint="eastAsia"/>
              </w:rPr>
              <w:lastRenderedPageBreak/>
              <w:t>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 w:rsidR="00295DD6" w:rsidRPr="00427649"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擔保品明細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proofErr w:type="gramStart"/>
            <w:r w:rsidRPr="002E2F05">
              <w:rPr>
                <w:rFonts w:ascii="標楷體" w:eastAsia="標楷體" w:hAnsi="標楷體" w:hint="eastAsia"/>
              </w:rPr>
              <w:t>關係人戶號</w:t>
            </w:r>
            <w:proofErr w:type="gramEnd"/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29FBB97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L203</w:t>
            </w:r>
            <w:r w:rsidR="00A01238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6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借款戶關係人/關係企業</w:t>
            </w:r>
            <w:r w:rsidR="00A01238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明細查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詢</w:t>
            </w:r>
            <w:r w:rsidR="00564107" w:rsidRPr="00427649">
              <w:rPr>
                <w:rFonts w:ascii="標楷體" w:eastAsia="標楷體" w:hAnsi="標楷體" w:hint="eastAsia"/>
              </w:rPr>
              <w:t>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客戶交戶運用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管繳息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proofErr w:type="gramStart"/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="004F3980"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proofErr w:type="gramStart"/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proofErr w:type="gramEnd"/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proofErr w:type="gramStart"/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proofErr w:type="gramEnd"/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33" w:name="_Toc71196438"/>
      <w:bookmarkStart w:id="34" w:name="_Toc71196439"/>
      <w:bookmarkStart w:id="35" w:name="_Toc71196465"/>
      <w:bookmarkStart w:id="36" w:name="_Toc71196466"/>
      <w:bookmarkStart w:id="37" w:name="_Toc71196467"/>
      <w:bookmarkStart w:id="38" w:name="_Toc71196468"/>
      <w:bookmarkStart w:id="39" w:name="_Toc71196469"/>
      <w:bookmarkStart w:id="40" w:name="_Toc71196470"/>
      <w:bookmarkStart w:id="41" w:name="_Toc71196471"/>
      <w:bookmarkStart w:id="42" w:name="_Toc71196472"/>
      <w:bookmarkStart w:id="43" w:name="_Toc71196473"/>
      <w:bookmarkStart w:id="44" w:name="_Toc71196474"/>
      <w:bookmarkStart w:id="45" w:name="_Toc71196475"/>
      <w:bookmarkStart w:id="46" w:name="_Toc71196476"/>
      <w:bookmarkStart w:id="47" w:name="_Toc71196477"/>
      <w:bookmarkStart w:id="48" w:name="_Toc71196478"/>
      <w:bookmarkStart w:id="49" w:name="_Toc71196479"/>
      <w:bookmarkStart w:id="50" w:name="_Toc71196480"/>
      <w:bookmarkStart w:id="51" w:name="_Toc71196481"/>
      <w:bookmarkStart w:id="52" w:name="_Toc71196482"/>
      <w:bookmarkStart w:id="53" w:name="_Toc71196483"/>
      <w:bookmarkStart w:id="54" w:name="_Toc71196484"/>
      <w:bookmarkStart w:id="55" w:name="_Toc71196485"/>
      <w:bookmarkStart w:id="56" w:name="_Toc71196486"/>
      <w:bookmarkStart w:id="57" w:name="_Toc71196487"/>
      <w:bookmarkStart w:id="58" w:name="_Toc71196488"/>
      <w:bookmarkStart w:id="59" w:name="_Toc71196489"/>
      <w:bookmarkStart w:id="60" w:name="_Toc71196490"/>
      <w:bookmarkStart w:id="61" w:name="_Toc71196491"/>
      <w:bookmarkStart w:id="62" w:name="_Toc71196492"/>
      <w:bookmarkStart w:id="63" w:name="_Toc71196493"/>
      <w:bookmarkStart w:id="64" w:name="_Toc71196494"/>
      <w:bookmarkStart w:id="65" w:name="_Toc71196495"/>
      <w:bookmarkStart w:id="66" w:name="_Toc71196496"/>
      <w:bookmarkStart w:id="67" w:name="_Toc71196497"/>
      <w:bookmarkStart w:id="68" w:name="_Toc71196498"/>
      <w:bookmarkStart w:id="69" w:name="_Toc71196499"/>
      <w:bookmarkStart w:id="70" w:name="_Toc71196500"/>
      <w:bookmarkStart w:id="71" w:name="_Toc71196501"/>
      <w:bookmarkStart w:id="72" w:name="_Toc71196502"/>
      <w:bookmarkStart w:id="73" w:name="_Toc71196503"/>
      <w:bookmarkStart w:id="74" w:name="_Toc71196504"/>
      <w:bookmarkStart w:id="75" w:name="_Toc71196505"/>
      <w:bookmarkStart w:id="76" w:name="_Toc71196506"/>
      <w:bookmarkStart w:id="77" w:name="_Toc71196507"/>
      <w:bookmarkStart w:id="78" w:name="_Toc71196508"/>
      <w:bookmarkStart w:id="79" w:name="_Toc71196509"/>
      <w:bookmarkStart w:id="80" w:name="_Toc71196510"/>
      <w:bookmarkStart w:id="81" w:name="_Toc71196511"/>
      <w:bookmarkStart w:id="82" w:name="_Toc71196512"/>
      <w:bookmarkStart w:id="83" w:name="_Toc71196513"/>
      <w:bookmarkStart w:id="84" w:name="_Toc71196514"/>
      <w:bookmarkStart w:id="85" w:name="_Toc71196515"/>
      <w:bookmarkStart w:id="86" w:name="_Toc71196516"/>
      <w:bookmarkStart w:id="87" w:name="_Toc71196517"/>
      <w:bookmarkStart w:id="88" w:name="_Toc71196518"/>
      <w:bookmarkStart w:id="89" w:name="_Toc71196519"/>
      <w:bookmarkStart w:id="90" w:name="_Toc71196520"/>
      <w:bookmarkStart w:id="91" w:name="_Toc71196521"/>
      <w:bookmarkStart w:id="92" w:name="_Toc71196522"/>
      <w:bookmarkStart w:id="93" w:name="_Toc71196523"/>
      <w:bookmarkStart w:id="94" w:name="_Toc71196524"/>
      <w:bookmarkStart w:id="95" w:name="_Toc71196525"/>
      <w:bookmarkStart w:id="96" w:name="_Toc71196526"/>
      <w:bookmarkStart w:id="97" w:name="_Toc71196527"/>
      <w:bookmarkStart w:id="98" w:name="_Toc71196528"/>
      <w:bookmarkStart w:id="99" w:name="_Toc71196529"/>
      <w:bookmarkStart w:id="100" w:name="_Toc71196530"/>
      <w:bookmarkStart w:id="101" w:name="_Toc71196531"/>
      <w:bookmarkStart w:id="102" w:name="_Toc71196532"/>
      <w:bookmarkStart w:id="103" w:name="_Toc71196533"/>
      <w:bookmarkStart w:id="104" w:name="_Toc71196534"/>
      <w:bookmarkStart w:id="105" w:name="_Toc71196535"/>
      <w:bookmarkStart w:id="106" w:name="_Toc71196536"/>
      <w:bookmarkStart w:id="107" w:name="_Toc71196537"/>
      <w:bookmarkStart w:id="108" w:name="_Toc71196538"/>
      <w:bookmarkStart w:id="109" w:name="_Toc71196539"/>
      <w:bookmarkStart w:id="110" w:name="_Toc71196540"/>
      <w:bookmarkStart w:id="111" w:name="_Toc71196541"/>
      <w:bookmarkStart w:id="112" w:name="_Toc71196542"/>
      <w:bookmarkStart w:id="113" w:name="_Toc71196543"/>
      <w:bookmarkStart w:id="114" w:name="_Toc71196544"/>
      <w:bookmarkStart w:id="115" w:name="_Toc71196545"/>
      <w:bookmarkStart w:id="116" w:name="_Toc71196546"/>
      <w:bookmarkStart w:id="117" w:name="_Toc71196547"/>
      <w:bookmarkStart w:id="118" w:name="_Toc71196548"/>
      <w:bookmarkStart w:id="119" w:name="_Toc71196549"/>
      <w:bookmarkStart w:id="120" w:name="_Toc71196550"/>
      <w:bookmarkStart w:id="121" w:name="_Toc71196551"/>
      <w:bookmarkStart w:id="122" w:name="_Toc71196552"/>
      <w:bookmarkStart w:id="123" w:name="_Toc71196553"/>
      <w:bookmarkStart w:id="124" w:name="_Toc71196554"/>
      <w:bookmarkStart w:id="125" w:name="_Toc71196555"/>
      <w:bookmarkStart w:id="126" w:name="_Toc71196556"/>
      <w:bookmarkStart w:id="127" w:name="_Toc71196557"/>
      <w:bookmarkStart w:id="128" w:name="_Toc71196558"/>
      <w:bookmarkStart w:id="129" w:name="_Toc71196559"/>
      <w:bookmarkStart w:id="130" w:name="_Toc71196560"/>
      <w:bookmarkStart w:id="131" w:name="_Toc71196561"/>
      <w:bookmarkStart w:id="132" w:name="_Toc71196562"/>
      <w:bookmarkStart w:id="133" w:name="_Toc71196563"/>
      <w:bookmarkStart w:id="134" w:name="_Toc71196564"/>
      <w:bookmarkStart w:id="135" w:name="_Toc71196565"/>
      <w:bookmarkStart w:id="136" w:name="_Toc71196566"/>
      <w:bookmarkStart w:id="137" w:name="_Toc71196567"/>
      <w:bookmarkStart w:id="138" w:name="_Toc71196568"/>
      <w:bookmarkStart w:id="139" w:name="_Toc71196569"/>
      <w:bookmarkStart w:id="140" w:name="_Toc71196570"/>
      <w:bookmarkStart w:id="141" w:name="_Toc71196571"/>
      <w:bookmarkStart w:id="142" w:name="_Toc71196572"/>
      <w:bookmarkStart w:id="143" w:name="_Toc71196578"/>
      <w:bookmarkStart w:id="144" w:name="_Toc71196757"/>
      <w:bookmarkStart w:id="145" w:name="_Toc71196766"/>
      <w:bookmarkStart w:id="146" w:name="_Toc71196775"/>
      <w:bookmarkStart w:id="147" w:name="_Toc71196784"/>
      <w:bookmarkStart w:id="148" w:name="_Toc71196793"/>
      <w:bookmarkStart w:id="149" w:name="_Toc71196933"/>
      <w:bookmarkStart w:id="150" w:name="_Toc71196942"/>
      <w:bookmarkStart w:id="151" w:name="_Toc71196958"/>
      <w:bookmarkStart w:id="152" w:name="_Toc71196969"/>
      <w:bookmarkStart w:id="153" w:name="_Toc71196978"/>
      <w:bookmarkStart w:id="154" w:name="_Toc71196987"/>
      <w:bookmarkStart w:id="155" w:name="_Toc71196996"/>
      <w:bookmarkStart w:id="156" w:name="_Toc71197005"/>
      <w:bookmarkStart w:id="157" w:name="_Toc71197014"/>
      <w:bookmarkStart w:id="158" w:name="_Toc71197023"/>
      <w:bookmarkStart w:id="159" w:name="_Toc71197032"/>
      <w:bookmarkStart w:id="160" w:name="_Toc71197041"/>
      <w:bookmarkStart w:id="161" w:name="_Toc71197050"/>
      <w:bookmarkStart w:id="162" w:name="_Toc71197059"/>
      <w:bookmarkStart w:id="163" w:name="_Toc71197068"/>
      <w:bookmarkStart w:id="164" w:name="_Toc71197077"/>
      <w:bookmarkStart w:id="165" w:name="_Toc71197093"/>
      <w:bookmarkStart w:id="166" w:name="_Toc71197102"/>
      <w:bookmarkStart w:id="167" w:name="_Toc71197124"/>
      <w:bookmarkStart w:id="168" w:name="_Toc71197133"/>
      <w:bookmarkStart w:id="169" w:name="_Toc71197144"/>
      <w:bookmarkStart w:id="170" w:name="_Toc71197153"/>
      <w:bookmarkStart w:id="171" w:name="_Toc71197162"/>
      <w:bookmarkStart w:id="172" w:name="_Toc71197163"/>
      <w:bookmarkStart w:id="173" w:name="_Toc71197164"/>
      <w:bookmarkStart w:id="174" w:name="_Toc71197165"/>
      <w:bookmarkStart w:id="175" w:name="_Toc71197191"/>
      <w:bookmarkStart w:id="176" w:name="_Toc71197192"/>
      <w:bookmarkStart w:id="177" w:name="_Toc71197193"/>
      <w:bookmarkStart w:id="178" w:name="_Toc71197194"/>
      <w:bookmarkStart w:id="179" w:name="_Toc71197195"/>
      <w:bookmarkStart w:id="180" w:name="_Toc71197196"/>
      <w:bookmarkStart w:id="181" w:name="_Toc71197197"/>
      <w:bookmarkStart w:id="182" w:name="_Toc71197198"/>
      <w:bookmarkStart w:id="183" w:name="_Toc71197199"/>
      <w:bookmarkStart w:id="184" w:name="_Toc71197200"/>
      <w:bookmarkStart w:id="185" w:name="_Toc71197201"/>
      <w:bookmarkStart w:id="186" w:name="_Toc71197202"/>
      <w:bookmarkStart w:id="187" w:name="_Toc71197203"/>
      <w:bookmarkStart w:id="188" w:name="_Toc71197204"/>
      <w:bookmarkStart w:id="189" w:name="_Toc71197205"/>
      <w:bookmarkStart w:id="190" w:name="_Toc71197206"/>
      <w:bookmarkStart w:id="191" w:name="_Toc71197207"/>
      <w:bookmarkStart w:id="192" w:name="_Toc71197208"/>
      <w:bookmarkStart w:id="193" w:name="_Toc71197209"/>
      <w:bookmarkStart w:id="194" w:name="_Toc71197210"/>
      <w:bookmarkStart w:id="195" w:name="_Toc71197211"/>
      <w:bookmarkStart w:id="196" w:name="_Toc71197212"/>
      <w:bookmarkStart w:id="197" w:name="_Toc71197213"/>
      <w:bookmarkStart w:id="198" w:name="_Toc71197214"/>
      <w:bookmarkStart w:id="199" w:name="_Toc71197215"/>
      <w:bookmarkStart w:id="200" w:name="_Toc71197216"/>
      <w:bookmarkStart w:id="201" w:name="_Toc71197217"/>
      <w:bookmarkStart w:id="202" w:name="_Toc71197218"/>
      <w:bookmarkStart w:id="203" w:name="_Toc71197219"/>
      <w:bookmarkStart w:id="204" w:name="_Toc71197220"/>
      <w:bookmarkStart w:id="205" w:name="_Toc71197221"/>
      <w:bookmarkStart w:id="206" w:name="_Toc71197222"/>
      <w:bookmarkStart w:id="207" w:name="_Toc71197223"/>
      <w:bookmarkStart w:id="208" w:name="_Toc71197224"/>
      <w:bookmarkStart w:id="209" w:name="_Toc71197225"/>
      <w:bookmarkStart w:id="210" w:name="_Toc71197226"/>
      <w:bookmarkStart w:id="211" w:name="_Toc71197227"/>
      <w:bookmarkStart w:id="212" w:name="_Toc71197228"/>
      <w:bookmarkStart w:id="213" w:name="_Toc71197229"/>
      <w:bookmarkStart w:id="214" w:name="_Toc71197230"/>
      <w:bookmarkStart w:id="215" w:name="_Toc71197231"/>
      <w:bookmarkStart w:id="216" w:name="_Toc71197232"/>
      <w:bookmarkStart w:id="217" w:name="_Toc71197233"/>
      <w:bookmarkStart w:id="218" w:name="_Toc71197234"/>
      <w:bookmarkStart w:id="219" w:name="_Toc71197235"/>
      <w:bookmarkStart w:id="220" w:name="_Toc71197236"/>
      <w:bookmarkStart w:id="221" w:name="_Toc71197237"/>
      <w:bookmarkStart w:id="222" w:name="_Toc71197238"/>
      <w:bookmarkStart w:id="223" w:name="_Toc71197239"/>
      <w:bookmarkStart w:id="224" w:name="_Toc71197240"/>
      <w:bookmarkStart w:id="225" w:name="_Toc71197241"/>
      <w:bookmarkStart w:id="226" w:name="_Toc71197242"/>
      <w:bookmarkStart w:id="227" w:name="_Toc71197243"/>
      <w:bookmarkStart w:id="228" w:name="_Toc71197244"/>
      <w:bookmarkStart w:id="229" w:name="_Toc71197245"/>
      <w:bookmarkStart w:id="230" w:name="_Toc71197246"/>
      <w:bookmarkStart w:id="231" w:name="_Toc71197247"/>
      <w:bookmarkStart w:id="232" w:name="_Toc71197248"/>
      <w:bookmarkStart w:id="233" w:name="_Toc71197249"/>
      <w:bookmarkStart w:id="234" w:name="_Toc71197250"/>
      <w:bookmarkStart w:id="235" w:name="_Toc71197251"/>
      <w:bookmarkStart w:id="236" w:name="_Toc71197252"/>
      <w:bookmarkStart w:id="237" w:name="_Toc71197253"/>
      <w:bookmarkStart w:id="238" w:name="_Toc71197254"/>
      <w:bookmarkStart w:id="239" w:name="_Toc71197255"/>
      <w:bookmarkStart w:id="240" w:name="_Toc71197256"/>
      <w:bookmarkStart w:id="241" w:name="_Toc71197257"/>
      <w:bookmarkStart w:id="242" w:name="_Toc71197258"/>
      <w:bookmarkStart w:id="243" w:name="_Toc71197259"/>
      <w:bookmarkStart w:id="244" w:name="_Toc71197260"/>
      <w:bookmarkStart w:id="245" w:name="_Toc71197261"/>
      <w:bookmarkStart w:id="246" w:name="_Toc71197262"/>
      <w:bookmarkStart w:id="247" w:name="_Toc71197263"/>
      <w:bookmarkStart w:id="248" w:name="_Toc71197269"/>
      <w:bookmarkStart w:id="249" w:name="_Toc71197433"/>
      <w:bookmarkStart w:id="250" w:name="_Toc71197442"/>
      <w:bookmarkStart w:id="251" w:name="_Toc71197451"/>
      <w:bookmarkStart w:id="252" w:name="_Toc71197528"/>
      <w:bookmarkStart w:id="253" w:name="_Toc71197537"/>
      <w:bookmarkStart w:id="254" w:name="_Toc71197546"/>
      <w:bookmarkStart w:id="255" w:name="_Toc71197555"/>
      <w:bookmarkStart w:id="256" w:name="_Toc71197571"/>
      <w:bookmarkStart w:id="257" w:name="_Toc71197580"/>
      <w:bookmarkStart w:id="258" w:name="_Toc71197602"/>
      <w:bookmarkStart w:id="259" w:name="_Toc71197611"/>
      <w:bookmarkStart w:id="260" w:name="_Toc71197622"/>
      <w:bookmarkStart w:id="261" w:name="_Toc71197631"/>
      <w:bookmarkStart w:id="262" w:name="_Toc71197640"/>
      <w:bookmarkStart w:id="263" w:name="_Toc71197641"/>
      <w:bookmarkStart w:id="264" w:name="_Toc71197642"/>
      <w:bookmarkStart w:id="265" w:name="_Toc71197668"/>
      <w:bookmarkStart w:id="266" w:name="_Toc71197669"/>
      <w:bookmarkStart w:id="267" w:name="_Toc71197670"/>
      <w:bookmarkStart w:id="268" w:name="_Toc71197671"/>
      <w:bookmarkStart w:id="269" w:name="_Toc71197672"/>
      <w:bookmarkStart w:id="270" w:name="_Toc71197673"/>
      <w:bookmarkStart w:id="271" w:name="_Toc71197674"/>
      <w:bookmarkStart w:id="272" w:name="_Toc71197675"/>
      <w:bookmarkStart w:id="273" w:name="_Toc71197676"/>
      <w:bookmarkStart w:id="274" w:name="_Toc71197677"/>
      <w:bookmarkStart w:id="275" w:name="_Toc71197678"/>
      <w:bookmarkStart w:id="276" w:name="_Toc71197679"/>
      <w:bookmarkStart w:id="277" w:name="_Toc71197680"/>
      <w:bookmarkStart w:id="278" w:name="_Toc71197681"/>
      <w:bookmarkStart w:id="279" w:name="_Toc71197682"/>
      <w:bookmarkStart w:id="280" w:name="_Toc71197688"/>
      <w:bookmarkStart w:id="281" w:name="_Toc71197736"/>
      <w:bookmarkStart w:id="282" w:name="_Toc71197737"/>
      <w:bookmarkStart w:id="283" w:name="_Toc71197738"/>
      <w:bookmarkStart w:id="284" w:name="_Toc71197744"/>
      <w:bookmarkStart w:id="285" w:name="_Toc71197769"/>
      <w:bookmarkStart w:id="286" w:name="_Toc71197843"/>
      <w:bookmarkStart w:id="287" w:name="_Toc71197847"/>
      <w:bookmarkStart w:id="288" w:name="_Toc71197848"/>
      <w:bookmarkStart w:id="289" w:name="_Toc71197849"/>
      <w:bookmarkStart w:id="290" w:name="_Toc71197850"/>
      <w:bookmarkStart w:id="291" w:name="_Toc71197851"/>
      <w:bookmarkStart w:id="292" w:name="_Toc71197878"/>
      <w:bookmarkStart w:id="293" w:name="_Toc71197879"/>
      <w:bookmarkStart w:id="294" w:name="_Toc71197880"/>
      <w:bookmarkStart w:id="295" w:name="_Toc71197881"/>
      <w:bookmarkStart w:id="296" w:name="_Toc71197882"/>
      <w:bookmarkStart w:id="297" w:name="_Toc71197883"/>
      <w:bookmarkStart w:id="298" w:name="_Toc71197884"/>
      <w:bookmarkStart w:id="299" w:name="_Toc71197885"/>
      <w:bookmarkStart w:id="300" w:name="_Toc71197886"/>
      <w:bookmarkStart w:id="301" w:name="_Toc71197887"/>
      <w:bookmarkStart w:id="302" w:name="_Toc71197888"/>
      <w:bookmarkStart w:id="303" w:name="_Toc71197889"/>
      <w:bookmarkStart w:id="304" w:name="_Toc71197890"/>
      <w:bookmarkStart w:id="305" w:name="_Toc71197896"/>
      <w:bookmarkStart w:id="306" w:name="_Toc71198066"/>
      <w:bookmarkStart w:id="307" w:name="_Toc71198075"/>
      <w:bookmarkStart w:id="308" w:name="_Toc71198084"/>
      <w:bookmarkStart w:id="309" w:name="_Toc71198093"/>
      <w:bookmarkStart w:id="310" w:name="_Toc71198102"/>
      <w:bookmarkStart w:id="311" w:name="_Toc71198237"/>
      <w:bookmarkStart w:id="312" w:name="_Toc71198246"/>
      <w:bookmarkStart w:id="313" w:name="_Toc71198255"/>
      <w:bookmarkStart w:id="314" w:name="_Toc71198271"/>
      <w:bookmarkStart w:id="315" w:name="_Toc71198282"/>
      <w:bookmarkStart w:id="316" w:name="_Toc71198291"/>
      <w:bookmarkStart w:id="317" w:name="_Toc71198300"/>
      <w:bookmarkStart w:id="318" w:name="_Toc71198309"/>
      <w:bookmarkStart w:id="319" w:name="_Toc71198318"/>
      <w:bookmarkStart w:id="320" w:name="_Toc71198327"/>
      <w:bookmarkStart w:id="321" w:name="_Toc71198336"/>
      <w:bookmarkStart w:id="322" w:name="_Toc71198345"/>
      <w:bookmarkStart w:id="323" w:name="_Toc71198354"/>
      <w:bookmarkStart w:id="324" w:name="_Toc71198363"/>
      <w:bookmarkStart w:id="325" w:name="_Toc71198372"/>
      <w:bookmarkStart w:id="326" w:name="_Toc71198381"/>
      <w:bookmarkStart w:id="327" w:name="_Toc71198382"/>
      <w:bookmarkStart w:id="328" w:name="_Toc71198409"/>
      <w:bookmarkStart w:id="329" w:name="_Toc71198410"/>
      <w:bookmarkStart w:id="330" w:name="_Toc71198411"/>
      <w:bookmarkStart w:id="331" w:name="_Toc71198412"/>
      <w:bookmarkStart w:id="332" w:name="_Toc71198413"/>
      <w:bookmarkStart w:id="333" w:name="_Toc71198414"/>
      <w:bookmarkStart w:id="334" w:name="_Toc71198415"/>
      <w:bookmarkStart w:id="335" w:name="_Toc71198416"/>
      <w:bookmarkStart w:id="336" w:name="_Toc71198417"/>
      <w:bookmarkStart w:id="337" w:name="_Toc71198418"/>
      <w:bookmarkStart w:id="338" w:name="_Toc71198419"/>
      <w:bookmarkStart w:id="339" w:name="_Toc71198420"/>
      <w:bookmarkStart w:id="340" w:name="_Toc71198426"/>
      <w:bookmarkStart w:id="341" w:name="_Toc71198587"/>
      <w:bookmarkStart w:id="342" w:name="_Toc71198596"/>
      <w:bookmarkStart w:id="343" w:name="_Toc71198605"/>
      <w:bookmarkStart w:id="344" w:name="_Toc71198682"/>
      <w:bookmarkStart w:id="345" w:name="_Toc71198691"/>
      <w:bookmarkStart w:id="346" w:name="_Toc71198700"/>
      <w:bookmarkStart w:id="347" w:name="_Toc71198709"/>
      <w:bookmarkStart w:id="348" w:name="_Toc71198710"/>
      <w:bookmarkStart w:id="349" w:name="_Toc71198711"/>
      <w:bookmarkStart w:id="350" w:name="_Toc71198737"/>
      <w:bookmarkStart w:id="351" w:name="_Toc71198738"/>
      <w:bookmarkStart w:id="352" w:name="_Toc71198739"/>
      <w:bookmarkStart w:id="353" w:name="_Toc71198740"/>
      <w:bookmarkStart w:id="354" w:name="_Toc71198741"/>
      <w:bookmarkStart w:id="355" w:name="_Toc71198742"/>
      <w:bookmarkStart w:id="356" w:name="_Toc71198743"/>
      <w:bookmarkStart w:id="357" w:name="_Toc71198744"/>
      <w:bookmarkStart w:id="358" w:name="_Toc71198745"/>
      <w:bookmarkStart w:id="359" w:name="_Toc71198746"/>
      <w:bookmarkStart w:id="360" w:name="_Toc71198747"/>
      <w:bookmarkStart w:id="361" w:name="_Toc71198748"/>
      <w:bookmarkStart w:id="362" w:name="_Toc71198754"/>
      <w:bookmarkStart w:id="363" w:name="_Toc71198893"/>
      <w:bookmarkStart w:id="364" w:name="_Toc71198902"/>
      <w:bookmarkStart w:id="365" w:name="_Toc71198903"/>
      <w:bookmarkStart w:id="366" w:name="_Toc71198929"/>
      <w:bookmarkStart w:id="367" w:name="_Toc71198930"/>
      <w:bookmarkStart w:id="368" w:name="_Toc71198931"/>
      <w:bookmarkStart w:id="369" w:name="_Toc71198932"/>
      <w:bookmarkStart w:id="370" w:name="_Toc71198933"/>
      <w:bookmarkStart w:id="371" w:name="_Toc71198934"/>
      <w:bookmarkStart w:id="372" w:name="_Toc71198935"/>
      <w:bookmarkStart w:id="373" w:name="_Toc71198936"/>
      <w:bookmarkStart w:id="374" w:name="_Toc71198937"/>
      <w:bookmarkStart w:id="375" w:name="_Toc71198938"/>
      <w:bookmarkStart w:id="376" w:name="_Toc71198939"/>
      <w:bookmarkStart w:id="377" w:name="_Toc71198940"/>
      <w:bookmarkStart w:id="378" w:name="_Toc71198941"/>
      <w:bookmarkStart w:id="379" w:name="_Toc71198942"/>
      <w:bookmarkStart w:id="380" w:name="_Toc71198948"/>
      <w:bookmarkStart w:id="381" w:name="_Toc71198966"/>
      <w:bookmarkStart w:id="382" w:name="_Toc71198975"/>
      <w:bookmarkStart w:id="383" w:name="_Toc71198981"/>
      <w:bookmarkStart w:id="384" w:name="_Toc71198996"/>
      <w:bookmarkStart w:id="385" w:name="_Toc71199046"/>
      <w:bookmarkStart w:id="386" w:name="_Toc71199047"/>
      <w:bookmarkStart w:id="387" w:name="_Toc71199048"/>
      <w:bookmarkStart w:id="388" w:name="_Toc71199074"/>
      <w:bookmarkStart w:id="389" w:name="_Toc71199075"/>
      <w:bookmarkStart w:id="390" w:name="_Toc71199076"/>
      <w:bookmarkStart w:id="391" w:name="_Toc71199077"/>
      <w:bookmarkStart w:id="392" w:name="_Toc71199078"/>
      <w:bookmarkStart w:id="393" w:name="_Toc71199079"/>
      <w:bookmarkStart w:id="394" w:name="_Toc71199080"/>
      <w:bookmarkStart w:id="395" w:name="_Toc71199081"/>
      <w:bookmarkStart w:id="396" w:name="_Toc71199082"/>
      <w:bookmarkStart w:id="397" w:name="_Toc71199083"/>
      <w:bookmarkStart w:id="398" w:name="_Toc71199089"/>
      <w:bookmarkStart w:id="399" w:name="_Toc71199157"/>
      <w:bookmarkStart w:id="400" w:name="_Toc71199158"/>
      <w:bookmarkStart w:id="401" w:name="_Toc71199184"/>
      <w:bookmarkStart w:id="402" w:name="_Toc71199185"/>
      <w:bookmarkStart w:id="403" w:name="_Toc71199186"/>
      <w:bookmarkStart w:id="404" w:name="_Toc71199187"/>
      <w:bookmarkStart w:id="405" w:name="_Toc71199188"/>
      <w:bookmarkStart w:id="406" w:name="_Toc71199189"/>
      <w:bookmarkStart w:id="407" w:name="_Toc71199190"/>
      <w:bookmarkStart w:id="408" w:name="_Toc71199191"/>
      <w:bookmarkStart w:id="409" w:name="_Toc71199192"/>
      <w:bookmarkStart w:id="410" w:name="_Toc71199193"/>
      <w:bookmarkStart w:id="411" w:name="_Toc71199194"/>
      <w:bookmarkStart w:id="412" w:name="_Toc71199195"/>
      <w:bookmarkStart w:id="413" w:name="_Toc71199196"/>
      <w:bookmarkStart w:id="414" w:name="_Toc71199202"/>
      <w:bookmarkStart w:id="415" w:name="_Toc71199220"/>
      <w:bookmarkStart w:id="416" w:name="_Toc71199221"/>
      <w:bookmarkStart w:id="417" w:name="_Toc71199227"/>
      <w:bookmarkStart w:id="418" w:name="_Toc71199237"/>
      <w:bookmarkStart w:id="419" w:name="_Toc71199271"/>
      <w:bookmarkStart w:id="420" w:name="_Toc71199272"/>
      <w:bookmarkStart w:id="421" w:name="_Toc71199273"/>
      <w:bookmarkStart w:id="422" w:name="_Toc71199303"/>
      <w:bookmarkStart w:id="423" w:name="_Toc71199304"/>
      <w:bookmarkStart w:id="424" w:name="_Toc71199305"/>
      <w:bookmarkStart w:id="425" w:name="_Toc71199306"/>
      <w:bookmarkStart w:id="426" w:name="_Toc71199307"/>
      <w:bookmarkStart w:id="427" w:name="_Toc71199308"/>
      <w:bookmarkStart w:id="428" w:name="_Toc71199309"/>
      <w:bookmarkStart w:id="429" w:name="_Toc71199310"/>
      <w:bookmarkStart w:id="430" w:name="_Toc71199311"/>
      <w:bookmarkStart w:id="431" w:name="_Toc71199312"/>
      <w:bookmarkStart w:id="432" w:name="_Toc71199313"/>
      <w:bookmarkStart w:id="433" w:name="_Toc71199319"/>
      <w:bookmarkStart w:id="434" w:name="_Toc71199606"/>
      <w:bookmarkStart w:id="435" w:name="_Toc71199615"/>
      <w:bookmarkStart w:id="436" w:name="_Toc71199616"/>
      <w:bookmarkStart w:id="437" w:name="_Toc71199617"/>
      <w:bookmarkStart w:id="438" w:name="_Toc71199618"/>
      <w:bookmarkStart w:id="439" w:name="_Toc71199619"/>
      <w:bookmarkStart w:id="440" w:name="_Toc71199620"/>
      <w:bookmarkStart w:id="441" w:name="_Toc71199647"/>
      <w:bookmarkStart w:id="442" w:name="_Toc71199648"/>
      <w:bookmarkStart w:id="443" w:name="_Toc71199649"/>
      <w:bookmarkStart w:id="444" w:name="_Toc71199650"/>
      <w:bookmarkStart w:id="445" w:name="_Toc71199651"/>
      <w:bookmarkStart w:id="446" w:name="_Toc71199652"/>
      <w:bookmarkStart w:id="447" w:name="_Toc71199653"/>
      <w:bookmarkStart w:id="448" w:name="_Toc71199654"/>
      <w:bookmarkStart w:id="449" w:name="_Toc71199655"/>
      <w:bookmarkStart w:id="450" w:name="_Toc71199656"/>
      <w:bookmarkStart w:id="451" w:name="_Toc71199662"/>
      <w:bookmarkStart w:id="452" w:name="_Toc71199681"/>
      <w:bookmarkStart w:id="453" w:name="_Toc71199682"/>
      <w:bookmarkStart w:id="454" w:name="_Toc71199688"/>
      <w:bookmarkStart w:id="455" w:name="_Toc71199698"/>
      <w:bookmarkStart w:id="456" w:name="_Toc71199740"/>
      <w:bookmarkStart w:id="457" w:name="_Toc71199766"/>
      <w:bookmarkStart w:id="458" w:name="_Toc71199767"/>
      <w:bookmarkStart w:id="459" w:name="_Toc71199768"/>
      <w:bookmarkStart w:id="460" w:name="_Toc71199769"/>
      <w:bookmarkStart w:id="461" w:name="_Toc71199770"/>
      <w:bookmarkStart w:id="462" w:name="_Toc71199771"/>
      <w:bookmarkStart w:id="463" w:name="_Toc71199772"/>
      <w:bookmarkStart w:id="464" w:name="_Toc71199773"/>
      <w:bookmarkStart w:id="465" w:name="_Toc71199774"/>
      <w:bookmarkStart w:id="466" w:name="_Toc71199775"/>
      <w:bookmarkStart w:id="467" w:name="_Toc71199776"/>
      <w:bookmarkStart w:id="468" w:name="_Toc71199777"/>
      <w:bookmarkStart w:id="469" w:name="_Toc71199778"/>
      <w:bookmarkStart w:id="470" w:name="_Toc71199784"/>
      <w:bookmarkStart w:id="471" w:name="_Toc71199813"/>
      <w:bookmarkStart w:id="472" w:name="_Toc71199822"/>
      <w:bookmarkStart w:id="473" w:name="_Toc71199841"/>
      <w:bookmarkStart w:id="474" w:name="_Toc71199851"/>
      <w:bookmarkStart w:id="475" w:name="_Toc71199861"/>
      <w:bookmarkStart w:id="476" w:name="_Toc71199870"/>
      <w:bookmarkStart w:id="477" w:name="_Toc71199871"/>
      <w:bookmarkStart w:id="478" w:name="_Toc71199897"/>
      <w:bookmarkStart w:id="479" w:name="_Toc71199898"/>
      <w:bookmarkStart w:id="480" w:name="_Toc71199899"/>
      <w:bookmarkStart w:id="481" w:name="_Toc71199900"/>
      <w:bookmarkStart w:id="482" w:name="_Toc71199901"/>
      <w:bookmarkStart w:id="483" w:name="_Toc71199902"/>
      <w:bookmarkStart w:id="484" w:name="_Toc71199903"/>
      <w:bookmarkStart w:id="485" w:name="_Toc71199904"/>
      <w:bookmarkStart w:id="486" w:name="_Toc71199905"/>
      <w:bookmarkStart w:id="487" w:name="_Toc71199906"/>
      <w:bookmarkStart w:id="488" w:name="_Toc71199907"/>
      <w:bookmarkStart w:id="489" w:name="_Toc71199908"/>
      <w:bookmarkStart w:id="490" w:name="_Toc71199909"/>
      <w:bookmarkStart w:id="491" w:name="_Toc71199910"/>
      <w:bookmarkStart w:id="492" w:name="_Toc71199911"/>
      <w:bookmarkStart w:id="493" w:name="_Toc71199917"/>
      <w:bookmarkStart w:id="494" w:name="_Toc71199935"/>
      <w:bookmarkStart w:id="495" w:name="_Toc71199944"/>
      <w:bookmarkStart w:id="496" w:name="_Toc71199953"/>
      <w:bookmarkStart w:id="497" w:name="_Toc71199954"/>
      <w:bookmarkStart w:id="498" w:name="_Toc71199955"/>
      <w:bookmarkStart w:id="499" w:name="_Toc71199961"/>
      <w:bookmarkStart w:id="500" w:name="_Toc71199971"/>
      <w:bookmarkStart w:id="501" w:name="_Toc71199976"/>
      <w:bookmarkStart w:id="502" w:name="_Toc71200010"/>
      <w:bookmarkStart w:id="503" w:name="_Toc71200014"/>
      <w:bookmarkStart w:id="504" w:name="_Toc100932865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04"/>
    </w:p>
    <w:p w14:paraId="12E407BB" w14:textId="77777777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利害關係人檔</w:t>
            </w:r>
            <w:proofErr w:type="gramEnd"/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6EAFB030" w:rsidR="00C73524" w:rsidRPr="00427649" w:rsidRDefault="00242081" w:rsidP="00C73524">
      <w:r w:rsidRPr="00242081">
        <w:rPr>
          <w:noProof/>
        </w:rPr>
        <w:lastRenderedPageBreak/>
        <w:drawing>
          <wp:inline distT="0" distB="0" distL="0" distR="0" wp14:anchorId="6507143A" wp14:editId="03A1C195">
            <wp:extent cx="6479540" cy="393636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F22DF0">
      <w:pPr>
        <w:pStyle w:val="15"/>
        <w:numPr>
          <w:ilvl w:val="0"/>
          <w:numId w:val="11"/>
        </w:numPr>
        <w:ind w:left="1418"/>
      </w:pPr>
      <w:bookmarkStart w:id="505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06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已存在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客戶主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2890C354" w:rsidR="00E2072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2072F" w:rsidRPr="00451DFD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E2072F" w:rsidRPr="00451DFD">
              <w:rPr>
                <w:rFonts w:ascii="標楷體" w:eastAsia="標楷體" w:hAnsi="標楷體" w:hint="eastAsia"/>
              </w:rPr>
              <w:t>,</w:t>
            </w:r>
            <w:r w:rsidR="00E2072F" w:rsidRPr="00451DFD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27A84197" w:rsidR="00FF1F1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1F12" w:rsidRPr="00451DFD">
              <w:rPr>
                <w:rFonts w:ascii="標楷體" w:eastAsia="標楷體" w:hAnsi="標楷體" w:hint="eastAsia"/>
              </w:rPr>
              <w:t>[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FF1F12" w:rsidRPr="00451DFD">
              <w:rPr>
                <w:rFonts w:ascii="標楷體" w:eastAsia="標楷體" w:hAnsi="標楷體" w:hint="eastAsia"/>
              </w:rPr>
              <w:t>(</w:t>
            </w:r>
            <w:proofErr w:type="spellStart"/>
            <w:r w:rsidR="00FF1F12" w:rsidRPr="00451DFD">
              <w:rPr>
                <w:rFonts w:ascii="標楷體" w:eastAsia="標楷體" w:hAnsi="標楷體" w:hint="eastAsia"/>
              </w:rPr>
              <w:t>Da</w:t>
            </w:r>
            <w:r w:rsidR="00FF1F12" w:rsidRPr="00451DFD">
              <w:rPr>
                <w:rFonts w:ascii="標楷體" w:eastAsia="標楷體" w:hAnsi="標楷體"/>
              </w:rPr>
              <w:t>taStatus</w:t>
            </w:r>
            <w:proofErr w:type="spellEnd"/>
            <w:r w:rsidR="00FF1F12" w:rsidRPr="00451DFD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54FFEFFF" w:rsidR="005D7D8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 w:rsidRPr="00451DFD">
              <w:rPr>
                <w:rFonts w:ascii="標楷體" w:eastAsia="標楷體" w:hAnsi="標楷體" w:hint="eastAsia"/>
              </w:rPr>
              <w:t>限輸入文數字</w:t>
            </w:r>
            <w:r w:rsidR="005D7D82" w:rsidRPr="00451DFD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9E14218" w:rsidR="003360A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 w:rsidRPr="00451DFD">
              <w:rPr>
                <w:rFonts w:ascii="標楷體" w:eastAsia="標楷體" w:hAnsi="標楷體" w:hint="eastAsia"/>
              </w:rPr>
              <w:t>限輸入代碼</w:t>
            </w:r>
            <w:r w:rsidR="003360AF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6F827785" w:rsidR="00F71E83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[</w:t>
            </w:r>
            <w:r w:rsidR="00D067B3" w:rsidRPr="00451DFD">
              <w:rPr>
                <w:rFonts w:ascii="標楷體" w:eastAsia="標楷體" w:hAnsi="標楷體" w:hint="eastAsia"/>
              </w:rPr>
              <w:t>建檔身分別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]=</w:t>
            </w:r>
            <w:r w:rsidR="00FD66C6" w:rsidRPr="00451DFD">
              <w:rPr>
                <w:rFonts w:ascii="標楷體" w:eastAsia="標楷體" w:hAnsi="標楷體" w:hint="eastAsia"/>
                <w:color w:val="000000"/>
              </w:rPr>
              <w:t>2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3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4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;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0343B70B" w:rsidR="00235B12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代碼</w:t>
            </w:r>
            <w:r w:rsidR="00235B12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4B4C0D8" w:rsidR="007A4DEB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A4DEB" w:rsidRPr="00451DFD">
              <w:rPr>
                <w:rFonts w:ascii="標楷體" w:eastAsia="標楷體" w:hAnsi="標楷體" w:hint="eastAsia"/>
              </w:rPr>
              <w:t>限輸入代碼</w:t>
            </w:r>
            <w:r w:rsidR="007A4DEB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7DF940FC" w:rsidR="00235B12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文數字，若不為空白，檢核條件:</w:t>
            </w:r>
            <w:r w:rsidR="00235B12" w:rsidRPr="00427649">
              <w:rPr>
                <w:rFonts w:hint="eastAsia"/>
              </w:rPr>
              <w:t xml:space="preserve"> </w:t>
            </w:r>
            <w:r w:rsidR="00235B12" w:rsidRPr="00451DFD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</w:t>
            </w:r>
            <w:r w:rsidRPr="002E2F05">
              <w:rPr>
                <w:rFonts w:ascii="標楷體" w:eastAsia="標楷體" w:hAnsi="標楷體" w:hint="eastAsia"/>
                <w:color w:val="000000"/>
              </w:rPr>
              <w:lastRenderedPageBreak/>
              <w:t>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為金控</w:t>
            </w:r>
            <w:proofErr w:type="gramEnd"/>
            <w:r w:rsidRPr="00427649">
              <w:rPr>
                <w:rFonts w:ascii="標楷體" w:eastAsia="標楷體" w:hAnsi="標楷體" w:hint="eastAsia"/>
              </w:rPr>
              <w:lastRenderedPageBreak/>
              <w:t>「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4298BE2" w:rsidR="008326F7" w:rsidRPr="0064307E" w:rsidRDefault="008326F7" w:rsidP="008326F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78F06A70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限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[是否為金控疑似準利害關係人]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為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"</w:t>
            </w:r>
            <w:r w:rsidR="00242081" w:rsidRPr="00242081">
              <w:rPr>
                <w:rFonts w:ascii="標楷體" w:eastAsia="標楷體" w:hAnsi="標楷體"/>
                <w:shd w:val="clear" w:color="auto" w:fill="C2D69B" w:themeFill="accent3" w:themeFillTint="99"/>
              </w:rPr>
              <w:t>Y"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時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,</w:t>
            </w:r>
            <w:r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F22DF0">
            <w:pPr>
              <w:pStyle w:val="af9"/>
              <w:numPr>
                <w:ilvl w:val="0"/>
                <w:numId w:val="10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48CB7768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470E499" w:rsidR="000C5DB7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C5DB7" w:rsidRPr="00451DFD">
              <w:rPr>
                <w:rFonts w:ascii="標楷體" w:eastAsia="標楷體" w:hAnsi="標楷體" w:hint="eastAsia"/>
              </w:rPr>
              <w:t>限輸入代碼</w:t>
            </w:r>
            <w:r w:rsidR="000C5DB7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5"/>
      <w:bookmarkEnd w:id="506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</w:t>
            </w:r>
            <w:proofErr w:type="gramStart"/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清戶滿</w:t>
            </w:r>
            <w:proofErr w:type="gramEnd"/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F22DF0">
      <w:pPr>
        <w:pStyle w:val="15"/>
        <w:numPr>
          <w:ilvl w:val="0"/>
          <w:numId w:val="11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9"/>
        <w:gridCol w:w="870"/>
        <w:gridCol w:w="1671"/>
        <w:gridCol w:w="3658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F22DF0">
      <w:pPr>
        <w:pStyle w:val="3"/>
        <w:numPr>
          <w:ilvl w:val="2"/>
          <w:numId w:val="10"/>
        </w:numPr>
      </w:pPr>
      <w:bookmarkStart w:id="507" w:name="_Toc100932866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07"/>
    </w:p>
    <w:p w14:paraId="6A8EC04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099606CC" w:rsidR="00510C52" w:rsidRPr="00427649" w:rsidRDefault="006B6ABE" w:rsidP="000472E0">
            <w:pPr>
              <w:rPr>
                <w:rFonts w:ascii="標楷體" w:eastAsia="標楷體" w:hAnsi="標楷體"/>
              </w:rPr>
            </w:pPr>
            <w:r w:rsidRPr="006B6ABE">
              <w:rPr>
                <w:rFonts w:ascii="標楷體" w:eastAsia="標楷體" w:hAnsi="標楷體" w:hint="eastAsia"/>
                <w:shd w:val="clear" w:color="auto" w:fill="FFFFFF" w:themeFill="background1"/>
              </w:rPr>
              <w:t>需要主管</w:t>
            </w:r>
            <w:r w:rsidRPr="006B6ABE">
              <w:rPr>
                <w:rFonts w:ascii="標楷體" w:eastAsia="標楷體" w:hAnsi="標楷體" w:hint="eastAsia"/>
                <w:shd w:val="clear" w:color="auto" w:fill="00B050"/>
              </w:rPr>
              <w:t>授權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53A34907" w:rsidR="0015745F" w:rsidRPr="00427649" w:rsidRDefault="005A05B0" w:rsidP="00787F5E">
      <w:pPr>
        <w:ind w:firstLineChars="100" w:firstLine="240"/>
        <w:rPr>
          <w:noProof/>
        </w:rPr>
      </w:pPr>
      <w:r w:rsidRPr="005A05B0">
        <w:rPr>
          <w:noProof/>
        </w:rPr>
        <w:lastRenderedPageBreak/>
        <w:drawing>
          <wp:inline distT="0" distB="0" distL="0" distR="0" wp14:anchorId="3A356A42" wp14:editId="0DF8C92D">
            <wp:extent cx="6479540" cy="290322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5A9BDBB7" w:rsidR="005F5900" w:rsidRPr="006B6ABE" w:rsidRDefault="005F5900" w:rsidP="006B6ABE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需主管授權(</w:t>
            </w:r>
            <w:r w:rsidR="006B6ABE" w:rsidRPr="006B6ABE">
              <w:rPr>
                <w:rFonts w:ascii="標楷體" w:eastAsia="標楷體" w:hAnsi="標楷體"/>
                <w:shd w:val="clear" w:color="auto" w:fill="00B050"/>
                <w:lang w:eastAsia="zh-HK"/>
              </w:rPr>
              <w:t>0101: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 xml:space="preserve"> 顧客資料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)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並寫入主管授權相關檔案</w:t>
            </w:r>
            <w:r w:rsidR="006B6ABE">
              <w:rPr>
                <w:rFonts w:ascii="標楷體" w:eastAsia="標楷體" w:hAnsi="標楷體" w:hint="eastAsia"/>
              </w:rPr>
              <w:t xml:space="preserve"> 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6FC28902" w14:textId="192A979E" w:rsidR="00510C52" w:rsidRPr="00427649" w:rsidRDefault="00510C52" w:rsidP="005A05B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proofErr w:type="gramStart"/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F22DF0">
      <w:pPr>
        <w:pStyle w:val="15"/>
        <w:numPr>
          <w:ilvl w:val="0"/>
          <w:numId w:val="9"/>
        </w:numPr>
      </w:pP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443E7B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443E7B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</w:t>
            </w:r>
            <w:proofErr w:type="gramStart"/>
            <w:r w:rsidR="00ED4D56" w:rsidRPr="00427649">
              <w:rPr>
                <w:rFonts w:ascii="標楷體" w:eastAsia="標楷體" w:hAnsi="標楷體"/>
              </w:rPr>
              <w:t>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ED4D56"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23136656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934EA9" w:rsidRPr="00427649" w14:paraId="389A85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4B9DE6C9" w:rsidR="00934EA9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4EA9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1AF6AAB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FCC1FF9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B238CAB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0D1B504" w:rsidR="00704D25" w:rsidRPr="00443E7B" w:rsidRDefault="00443E7B" w:rsidP="00443E7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443E7B">
              <w:rPr>
                <w:rFonts w:ascii="標楷體" w:eastAsia="標楷體" w:hAnsi="標楷體" w:hint="eastAsia"/>
                <w:highlight w:val="yellow"/>
              </w:rPr>
              <w:t>[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]=0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6FB60146" w:rsidR="00704D25" w:rsidRP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704D25" w:rsidRPr="00443E7B">
              <w:rPr>
                <w:rFonts w:ascii="標楷體" w:eastAsia="標楷體" w:hAnsi="標楷體" w:hint="eastAsia"/>
              </w:rPr>
              <w:t>連結至【</w:t>
            </w:r>
            <w:r w:rsidR="00704D25" w:rsidRPr="00443E7B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43E7B">
              <w:rPr>
                <w:rFonts w:ascii="標楷體" w:eastAsia="標楷體" w:hAnsi="標楷體"/>
                <w:highlight w:val="red"/>
              </w:rPr>
              <w:t>6088</w:t>
            </w:r>
            <w:r w:rsidR="00704D25"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="00704D25" w:rsidRPr="00443E7B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583EB779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 w:rsidR="00750B70" w:rsidRPr="00750B70">
              <w:rPr>
                <w:rFonts w:ascii="標楷體" w:eastAsia="標楷體" w:hAnsi="標楷體" w:hint="eastAsia"/>
                <w:shd w:val="clear" w:color="auto" w:fill="00B0F0"/>
              </w:rPr>
              <w:t>(員工資料檔</w:t>
            </w:r>
            <w:r w:rsidR="00750B70" w:rsidRPr="00750B70">
              <w:rPr>
                <w:rFonts w:ascii="標楷體" w:eastAsia="標楷體" w:hAnsi="標楷體"/>
                <w:shd w:val="clear" w:color="auto" w:fill="00B0F0"/>
              </w:rPr>
              <w:t>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862FA5" w:rsidRPr="00427649" w14:paraId="6F32F1D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0E32B4E" w:rsidR="00C672D5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672D5" w:rsidRPr="00451DFD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6A34E5CE" w:rsidR="000D3844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270717">
              <w:rPr>
                <w:rFonts w:ascii="標楷體" w:eastAsia="標楷體" w:hAnsi="標楷體" w:hint="eastAsia"/>
              </w:rPr>
              <w:t>以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6565C823" w:rsidR="00A45FFF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45FFF" w:rsidRPr="00270717">
              <w:rPr>
                <w:rFonts w:ascii="標楷體" w:eastAsia="標楷體" w:hAnsi="標楷體" w:hint="eastAsia"/>
              </w:rPr>
              <w:t>自動顯示原值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A45FFF" w:rsidRPr="00270717">
              <w:rPr>
                <w:rFonts w:ascii="標楷體" w:eastAsia="標楷體" w:hAnsi="標楷體" w:hint="eastAsia"/>
              </w:rPr>
              <w:t>以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15EC6CDE" w:rsidR="000D3844" w:rsidRPr="00270717" w:rsidRDefault="00270717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="000D3844" w:rsidRPr="00427649">
              <w:rPr>
                <w:rFonts w:hint="eastAsia"/>
              </w:rPr>
              <w:t xml:space="preserve"> </w:t>
            </w:r>
            <w:r w:rsidR="000D3844" w:rsidRPr="00270717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36A95205" w:rsidR="000D384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1A347FA8" w:rsidR="00A44D6C" w:rsidRPr="00427649" w:rsidRDefault="00F0035A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[</w:t>
            </w:r>
            <w:r w:rsidR="00A44D6C"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]=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A44D6C" w:rsidRPr="00427649">
              <w:rPr>
                <w:rFonts w:ascii="標楷體" w:eastAsia="標楷體" w:hAnsi="標楷體" w:hint="eastAsia"/>
              </w:rPr>
              <w:t>輸入代碼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A44D6C" w:rsidRPr="00427649">
              <w:rPr>
                <w:rFonts w:ascii="標楷體" w:eastAsia="標楷體" w:hAnsi="標楷體" w:hint="eastAsia"/>
              </w:rPr>
              <w:t>;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44D6C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8F92E39" w:rsidR="00A44D6C" w:rsidRPr="00427649" w:rsidRDefault="00F0035A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lastRenderedPageBreak/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1D21BC0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076E0E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7F4B01E3" w:rsidR="003E4246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E4246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3E4246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0353E4F0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24A6EA5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337F64A3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438E7525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5959D5E8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0FD877F2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55C43094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2AC49C2F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4A219C38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0578EBF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5A05B0" w:rsidRPr="00427649" w14:paraId="6EC24DD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731D890" w14:textId="701A086D" w:rsidR="005A05B0" w:rsidRPr="00427649" w:rsidRDefault="005A05B0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4DC33C" w14:textId="428817E9" w:rsidR="005A05B0" w:rsidRPr="00CD715F" w:rsidRDefault="005A05B0" w:rsidP="00CD715F">
            <w:pPr>
              <w:rPr>
                <w:rFonts w:ascii="標楷體" w:eastAsia="標楷體" w:hAnsi="標楷體"/>
                <w:highlight w:val="cyan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 w:rsidR="00443E7B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847B41B" w14:textId="0DC54A52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1D54B73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EBC33DF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51EDB97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BDAF7B6" w14:textId="05257EAD" w:rsidR="005A05B0" w:rsidRPr="00427649" w:rsidRDefault="00443E7B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A5DE260" w14:textId="2D05C180" w:rsidR="005A05B0" w:rsidRPr="005A05B0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656E1F"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27649" w14:paraId="2126397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CEB18BE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220DD28" w14:textId="0C1442FE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1D120D9" w14:textId="3D81D5F0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E5EC17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59EFE3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F8BE90A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77E2AD" w14:textId="38F93912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C0F3C0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7F7FE117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56E1F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656E1F">
              <w:rPr>
                <w:rFonts w:ascii="標楷體" w:eastAsia="標楷體" w:hAnsi="標楷體" w:hint="eastAsia"/>
                <w:lang w:eastAsia="zh-HK"/>
              </w:rPr>
              <w:t>代號</w:t>
            </w:r>
          </w:p>
          <w:p w14:paraId="633FC99B" w14:textId="67EB20CB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43E7B" w14:paraId="1AF8301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B23B3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195A835" w14:textId="60E4A897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62D831" w14:textId="3F249008" w:rsidR="00443E7B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C0C889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7E1234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31368D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AA826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58C7DC" w14:textId="33FBF529" w:rsidR="00443E7B" w:rsidRPr="00427649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43E7B">
              <w:rPr>
                <w:rFonts w:ascii="標楷體" w:eastAsia="標楷體" w:hAnsi="標楷體" w:hint="eastAsia"/>
              </w:rPr>
              <w:t>.連結至【L</w:t>
            </w:r>
            <w:r w:rsidRPr="00443E7B">
              <w:rPr>
                <w:rFonts w:ascii="標楷體" w:eastAsia="標楷體" w:hAnsi="標楷體"/>
              </w:rPr>
              <w:t>6088</w:t>
            </w:r>
            <w:r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43E7B">
              <w:rPr>
                <w:rFonts w:ascii="標楷體" w:eastAsia="標楷體" w:hAnsi="標楷體" w:hint="eastAsia"/>
              </w:rPr>
              <w:t>】，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443E7B" w:rsidRPr="00443E7B" w14:paraId="751BF234" w14:textId="77777777" w:rsidTr="005F3FC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487746C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B0BC5B2" w14:textId="77777777" w:rsidR="00750B70" w:rsidRDefault="00443E7B" w:rsidP="00443E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前]=[</w:t>
            </w:r>
            <w:r w:rsidR="00750B70" w:rsidRPr="005A05B0">
              <w:rPr>
                <w:rFonts w:ascii="標楷體" w:eastAsia="標楷體" w:hAnsi="標楷體" w:hint="eastAsia"/>
              </w:rPr>
              <w:t xml:space="preserve"> 介紹人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72916380" w14:textId="2DC9E7A0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A6378BF" w14:textId="15F0B9DB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750B70">
              <w:rPr>
                <w:rFonts w:ascii="標楷體" w:eastAsia="標楷體" w:hAnsi="標楷體" w:hint="eastAsia"/>
              </w:rPr>
              <w:t>(員工資料檔</w:t>
            </w:r>
            <w:r w:rsidR="00750B70">
              <w:rPr>
                <w:rFonts w:ascii="標楷體" w:eastAsia="標楷體" w:hAnsi="標楷體"/>
              </w:rPr>
              <w:t>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443E7B" w:rsidRPr="00443E7B" w14:paraId="26177FE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4C12A11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177A4F2" w14:textId="77777777" w:rsidR="00443E7B" w:rsidRPr="00427649" w:rsidRDefault="00443E7B" w:rsidP="00443E7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FF986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987767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CD9CB5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A5B97D5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6DCB98B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CC6EA4D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270717">
      <w:pPr>
        <w:pStyle w:val="3"/>
        <w:numPr>
          <w:ilvl w:val="2"/>
          <w:numId w:val="17"/>
        </w:numPr>
      </w:pPr>
      <w:bookmarkStart w:id="508" w:name="_Toc100932867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08"/>
    </w:p>
    <w:p w14:paraId="24C87286" w14:textId="77777777" w:rsidR="00A93840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357B8C1D" w14:textId="49C8BE83" w:rsidR="00E97F56" w:rsidRPr="00B0192E" w:rsidRDefault="00E97F56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09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947114E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</w:rPr>
              <w:t>,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2F0CC554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當</w:t>
            </w:r>
            <w:r w:rsidR="003429A3" w:rsidRPr="00B45B4F">
              <w:rPr>
                <w:rFonts w:ascii="標楷體" w:eastAsia="標楷體" w:hAnsi="標楷體" w:hint="eastAsia"/>
              </w:rPr>
              <w:t>[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3429A3" w:rsidRPr="00B45B4F">
              <w:rPr>
                <w:rFonts w:ascii="標楷體" w:eastAsia="標楷體" w:hAnsi="標楷體" w:hint="eastAsia"/>
              </w:rPr>
              <w:t>(</w:t>
            </w:r>
            <w:proofErr w:type="spellStart"/>
            <w:r w:rsidR="003429A3" w:rsidRPr="00B45B4F">
              <w:rPr>
                <w:rFonts w:ascii="標楷體" w:eastAsia="標楷體" w:hAnsi="標楷體" w:hint="eastAsia"/>
              </w:rPr>
              <w:t>Da</w:t>
            </w:r>
            <w:r w:rsidR="003429A3" w:rsidRPr="00B45B4F">
              <w:rPr>
                <w:rFonts w:ascii="標楷體" w:eastAsia="標楷體" w:hAnsi="標楷體"/>
              </w:rPr>
              <w:t>taStatus</w:t>
            </w:r>
            <w:proofErr w:type="spellEnd"/>
            <w:r w:rsidR="003429A3" w:rsidRPr="00B45B4F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0CC25D7F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690383E4" w:rsidR="003429A3" w:rsidRPr="00427649" w:rsidRDefault="00B45B4F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429A3" w:rsidRPr="00427649">
              <w:rPr>
                <w:rFonts w:ascii="標楷體" w:eastAsia="標楷體" w:hAnsi="標楷體"/>
              </w:rPr>
              <w:t>.CustMain.</w:t>
            </w:r>
            <w:r w:rsidR="003429A3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</w:t>
            </w:r>
            <w:proofErr w:type="gramStart"/>
            <w:r w:rsidRPr="00427649"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0334B887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0140AC3E" w:rsidR="0001009F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1009F" w:rsidRPr="00B45B4F">
              <w:rPr>
                <w:rFonts w:ascii="標楷體" w:eastAsia="標楷體" w:hAnsi="標楷體" w:hint="eastAsia"/>
              </w:rPr>
              <w:t>限輸入代碼</w:t>
            </w:r>
            <w:r w:rsidR="0001009F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01009F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56EBC9F1" w:rsidR="002763BC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763BC" w:rsidRPr="00B45B4F">
              <w:rPr>
                <w:rFonts w:ascii="標楷體" w:eastAsia="標楷體" w:hAnsi="標楷體" w:hint="eastAsia"/>
              </w:rPr>
              <w:t>限輸入代碼</w:t>
            </w:r>
            <w:r w:rsidR="002763BC" w:rsidRPr="00B45B4F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9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lastRenderedPageBreak/>
              <w:t>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5"/>
        <w:gridCol w:w="866"/>
        <w:gridCol w:w="1661"/>
        <w:gridCol w:w="3676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270717">
      <w:pPr>
        <w:pStyle w:val="3"/>
        <w:numPr>
          <w:ilvl w:val="2"/>
          <w:numId w:val="17"/>
        </w:numPr>
      </w:pPr>
      <w:bookmarkStart w:id="510" w:name="_Toc100932868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0"/>
    </w:p>
    <w:p w14:paraId="2C4C2E1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038A4BA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授權</w:t>
            </w:r>
            <w:r w:rsidR="006B6AB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720AA2AC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需主管授權(</w:t>
            </w:r>
            <w:r w:rsidR="006B6ABE" w:rsidRPr="006B6ABE">
              <w:rPr>
                <w:rFonts w:ascii="標楷體" w:eastAsia="標楷體" w:hAnsi="標楷體"/>
                <w:shd w:val="clear" w:color="auto" w:fill="00B050"/>
                <w:lang w:eastAsia="zh-HK"/>
              </w:rPr>
              <w:t>0101: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 xml:space="preserve"> 顧客資料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)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並寫入主管授權相關檔案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proofErr w:type="gramStart"/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63867D9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30876696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291FECC9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62C7B98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，可</w:t>
            </w:r>
            <w:r w:rsidR="00812321" w:rsidRPr="00B45B4F">
              <w:rPr>
                <w:rFonts w:ascii="標楷體" w:eastAsia="標楷體" w:hAnsi="標楷體" w:hint="eastAsia"/>
              </w:rPr>
              <w:t>以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37FCD7E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741B24E2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6C488D" w:rsidR="005C3E4C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C3E4C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2889A77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0AFB5145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3FF9BA35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3187A7E8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270717">
      <w:pPr>
        <w:pStyle w:val="3"/>
        <w:numPr>
          <w:ilvl w:val="2"/>
          <w:numId w:val="17"/>
        </w:numPr>
      </w:pPr>
      <w:bookmarkStart w:id="511" w:name="_Toc100932869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1"/>
    </w:p>
    <w:p w14:paraId="5AE16601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270717">
      <w:pPr>
        <w:pStyle w:val="3"/>
        <w:numPr>
          <w:ilvl w:val="2"/>
          <w:numId w:val="17"/>
        </w:numPr>
      </w:pPr>
      <w:bookmarkStart w:id="512" w:name="_Toc100932870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12"/>
    </w:p>
    <w:p w14:paraId="06A71F27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270717">
      <w:pPr>
        <w:pStyle w:val="3"/>
        <w:numPr>
          <w:ilvl w:val="2"/>
          <w:numId w:val="17"/>
        </w:numPr>
      </w:pPr>
      <w:bookmarkStart w:id="513" w:name="_Toc100932871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13"/>
    </w:p>
    <w:p w14:paraId="15D54BEA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proofErr w:type="spellStart"/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proofErr w:type="spellEnd"/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521"/>
        <w:gridCol w:w="1480"/>
        <w:gridCol w:w="1495"/>
        <w:gridCol w:w="1068"/>
        <w:gridCol w:w="725"/>
        <w:gridCol w:w="688"/>
        <w:gridCol w:w="2704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2"/>
        <w:gridCol w:w="969"/>
        <w:gridCol w:w="1588"/>
        <w:gridCol w:w="3434"/>
        <w:gridCol w:w="3521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lastRenderedPageBreak/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</w:t>
            </w:r>
            <w:proofErr w:type="gramStart"/>
            <w:r w:rsidRPr="00427649"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270717">
      <w:pPr>
        <w:pStyle w:val="3"/>
        <w:numPr>
          <w:ilvl w:val="2"/>
          <w:numId w:val="17"/>
        </w:numPr>
      </w:pPr>
      <w:bookmarkStart w:id="514" w:name="_Toc100932872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14"/>
    </w:p>
    <w:p w14:paraId="2769396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請先指定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主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421388EA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461B69BB" w14:textId="62A86C7F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3D6E8116" w14:textId="19863BD4" w:rsidR="00572742" w:rsidRPr="00427649" w:rsidRDefault="0057274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  <w:proofErr w:type="gramStart"/>
            <w:r w:rsidR="0057274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1C086A3D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/>
              </w:rPr>
              <w:t>V(</w:t>
            </w:r>
            <w:proofErr w:type="gramEnd"/>
            <w:r w:rsidRPr="00427649">
              <w:rPr>
                <w:rFonts w:ascii="標楷體" w:eastAsia="標楷體" w:hAnsi="標楷體"/>
              </w:rPr>
              <w:t>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D601EFF" w14:textId="2227F453" w:rsidR="00572742" w:rsidRPr="00427649" w:rsidRDefault="00D6591A" w:rsidP="00B45B4F">
            <w:pPr>
              <w:snapToGrid w:val="0"/>
              <w:ind w:left="720" w:hangingChars="300" w:hanging="72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09B32782" w14:textId="71BE3841" w:rsidR="00510C52" w:rsidRPr="00427649" w:rsidRDefault="00940A3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4C48367E" w14:textId="5FEE477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1A6B301A" w14:textId="3DDBBB1A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270717">
      <w:pPr>
        <w:pStyle w:val="3"/>
        <w:numPr>
          <w:ilvl w:val="2"/>
          <w:numId w:val="17"/>
        </w:numPr>
      </w:pPr>
      <w:bookmarkStart w:id="515" w:name="_Toc100932873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15"/>
    </w:p>
    <w:p w14:paraId="7F34F48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03"/>
        <w:gridCol w:w="733"/>
        <w:gridCol w:w="637"/>
        <w:gridCol w:w="2441"/>
        <w:gridCol w:w="456"/>
        <w:gridCol w:w="576"/>
        <w:gridCol w:w="318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3"/>
        <w:gridCol w:w="994"/>
        <w:gridCol w:w="1644"/>
        <w:gridCol w:w="3439"/>
        <w:gridCol w:w="3424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270717">
      <w:pPr>
        <w:pStyle w:val="3"/>
        <w:numPr>
          <w:ilvl w:val="2"/>
          <w:numId w:val="17"/>
        </w:numPr>
      </w:pPr>
      <w:bookmarkStart w:id="516" w:name="_Toc10093287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16"/>
    </w:p>
    <w:p w14:paraId="6993EC9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5"/>
        <w:gridCol w:w="435"/>
        <w:gridCol w:w="2976"/>
        <w:gridCol w:w="457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lastRenderedPageBreak/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lastRenderedPageBreak/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3"/>
        <w:gridCol w:w="437"/>
        <w:gridCol w:w="2976"/>
        <w:gridCol w:w="457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7" w:name="_Toc100932875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17"/>
    </w:p>
    <w:p w14:paraId="5FE7114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56"/>
        <w:gridCol w:w="1143"/>
        <w:gridCol w:w="899"/>
        <w:gridCol w:w="1175"/>
        <w:gridCol w:w="750"/>
        <w:gridCol w:w="675"/>
        <w:gridCol w:w="3628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</w:t>
            </w:r>
            <w:proofErr w:type="gramStart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檔查無此戶</w:t>
            </w:r>
            <w:proofErr w:type="gramEnd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若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4"/>
        <w:gridCol w:w="953"/>
        <w:gridCol w:w="1596"/>
        <w:gridCol w:w="3456"/>
        <w:gridCol w:w="3515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270717">
      <w:pPr>
        <w:pStyle w:val="3"/>
        <w:numPr>
          <w:ilvl w:val="2"/>
          <w:numId w:val="17"/>
        </w:numPr>
      </w:pPr>
      <w:bookmarkStart w:id="518" w:name="_Toc100932876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18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</w:t>
            </w:r>
            <w:proofErr w:type="spellStart"/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proofErr w:type="spellStart"/>
            <w:r w:rsidRPr="00603A4D">
              <w:rPr>
                <w:rFonts w:ascii="標楷體" w:eastAsia="標楷體" w:hAnsi="標楷體"/>
                <w:highlight w:val="lightGray"/>
              </w:rPr>
              <w:t>CustNo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="00BE54C8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2"/>
        <w:gridCol w:w="6985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E54C8" w:rsidRPr="00427649">
              <w:rPr>
                <w:rFonts w:ascii="標楷體" w:eastAsia="標楷體" w:hAnsi="標楷體" w:hint="eastAsia"/>
              </w:rPr>
              <w:t>度主檔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</w:t>
            </w:r>
            <w:r w:rsidR="006C0A68" w:rsidRPr="00427649">
              <w:rPr>
                <w:rFonts w:ascii="標楷體" w:eastAsia="標楷體" w:hAnsi="標楷體" w:hint="eastAsia"/>
              </w:rPr>
              <w:lastRenderedPageBreak/>
              <w:t>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</w:t>
            </w:r>
            <w:proofErr w:type="gramStart"/>
            <w:r w:rsidR="00121CAB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121CAB" w:rsidRPr="00427649">
              <w:rPr>
                <w:rFonts w:ascii="標楷體" w:eastAsia="標楷體" w:hAnsi="標楷體" w:hint="eastAsia"/>
              </w:rPr>
              <w:t>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lastRenderedPageBreak/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9" w:name="_Toc100932877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19"/>
    </w:p>
    <w:p w14:paraId="2C1B02A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N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號須擇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270717">
      <w:pPr>
        <w:pStyle w:val="3"/>
        <w:numPr>
          <w:ilvl w:val="2"/>
          <w:numId w:val="17"/>
        </w:numPr>
        <w:rPr>
          <w:highlight w:val="yellow"/>
        </w:rPr>
      </w:pPr>
      <w:bookmarkStart w:id="520" w:name="_Toc100932878"/>
      <w:r w:rsidRPr="00A40BA0">
        <w:rPr>
          <w:rFonts w:hint="eastAsia"/>
          <w:highlight w:val="yellow"/>
        </w:rPr>
        <w:lastRenderedPageBreak/>
        <w:t>L1909  疑似</w:t>
      </w:r>
      <w:proofErr w:type="gramStart"/>
      <w:r w:rsidRPr="00A40BA0">
        <w:rPr>
          <w:rFonts w:hint="eastAsia"/>
          <w:highlight w:val="yellow"/>
        </w:rPr>
        <w:t>準</w:t>
      </w:r>
      <w:proofErr w:type="gramEnd"/>
      <w:r w:rsidRPr="00A40BA0">
        <w:rPr>
          <w:rFonts w:hint="eastAsia"/>
          <w:highlight w:val="yellow"/>
        </w:rPr>
        <w:t xml:space="preserve">利害關係人明細查詢 </w:t>
      </w:r>
      <w:r w:rsidRPr="00A40BA0">
        <w:rPr>
          <w:rFonts w:hAnsi="標楷體" w:hint="eastAsia"/>
          <w:highlight w:val="yellow"/>
        </w:rPr>
        <w:t>***</w:t>
      </w:r>
      <w:bookmarkEnd w:id="520"/>
    </w:p>
    <w:p w14:paraId="62AA7CF9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</w:t>
            </w:r>
            <w:proofErr w:type="gramStart"/>
            <w:r w:rsidRPr="00A40BA0">
              <w:rPr>
                <w:rFonts w:ascii="標楷體" w:eastAsia="標楷體" w:hAnsi="標楷體" w:hint="eastAsia"/>
                <w:lang w:val="x-none"/>
              </w:rPr>
              <w:t>準</w:t>
            </w:r>
            <w:proofErr w:type="gramEnd"/>
            <w:r w:rsidRPr="00A40BA0">
              <w:rPr>
                <w:rFonts w:ascii="標楷體" w:eastAsia="標楷體" w:hAnsi="標楷體" w:hint="eastAsia"/>
                <w:lang w:val="x-none"/>
              </w:rPr>
              <w:t>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  <w:lang w:eastAsia="zh-HK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</w:t>
            </w:r>
            <w:proofErr w:type="gramStart"/>
            <w:r w:rsidR="00547D31" w:rsidRPr="00547D31">
              <w:rPr>
                <w:rFonts w:ascii="標楷體" w:eastAsia="標楷體" w:hAnsi="標楷體"/>
                <w:highlight w:val="magenta"/>
              </w:rPr>
              <w:t>準</w:t>
            </w:r>
            <w:proofErr w:type="gramEnd"/>
            <w:r w:rsidR="00547D31" w:rsidRPr="00547D31">
              <w:rPr>
                <w:rFonts w:ascii="標楷體" w:eastAsia="標楷體" w:hAnsi="標楷體"/>
                <w:highlight w:val="magenta"/>
              </w:rPr>
              <w:t>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3A466C5F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="00602032" w:rsidRPr="00602032">
              <w:rPr>
                <w:rFonts w:ascii="標楷體" w:eastAsia="標楷體" w:hAnsi="標楷體" w:hint="eastAsia"/>
                <w:shd w:val="clear" w:color="auto" w:fill="F79646" w:themeFill="accent6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2"/>
        <w:gridCol w:w="994"/>
        <w:gridCol w:w="1644"/>
        <w:gridCol w:w="3428"/>
        <w:gridCol w:w="3436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1" w:name="_Toc100932879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2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2" w:name="_Toc100932880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2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3" w:name="_Toc100932881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23"/>
    </w:p>
    <w:p w14:paraId="4348C675" w14:textId="7DE2EA21" w:rsidR="00B44F9D" w:rsidRDefault="00B44F9D" w:rsidP="00E04A58">
      <w:pPr>
        <w:tabs>
          <w:tab w:val="left" w:pos="788"/>
        </w:tabs>
      </w:pPr>
      <w:bookmarkStart w:id="524" w:name="_(1).附件1"/>
      <w:bookmarkStart w:id="525" w:name="_(2).附件2"/>
      <w:bookmarkStart w:id="526" w:name="_(3).附件3"/>
      <w:bookmarkStart w:id="527" w:name="_(4).附件4"/>
      <w:bookmarkStart w:id="528" w:name="_(5).附件5"/>
      <w:bookmarkStart w:id="529" w:name="_(6).附件6"/>
      <w:bookmarkStart w:id="530" w:name="_(7).附件7"/>
      <w:bookmarkStart w:id="531" w:name="_(8).附件8"/>
      <w:bookmarkStart w:id="532" w:name="_(9).附件9"/>
      <w:bookmarkStart w:id="533" w:name="_(10).附件10"/>
      <w:bookmarkStart w:id="534" w:name="_(11).附件11"/>
      <w:bookmarkStart w:id="535" w:name="_(12).附件12"/>
      <w:bookmarkStart w:id="536" w:name="_(13).附件13"/>
      <w:bookmarkStart w:id="537" w:name="_(14).附件14"/>
      <w:bookmarkStart w:id="538" w:name="_(15).附件15"/>
      <w:bookmarkStart w:id="539" w:name="_(16).附件16"/>
      <w:bookmarkStart w:id="540" w:name="_(17).附件17"/>
      <w:bookmarkStart w:id="541" w:name="_(18).選單18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347BE8D3" w14:textId="535200CB" w:rsidR="00713FA0" w:rsidRPr="001922D3" w:rsidRDefault="00713FA0" w:rsidP="00F22DF0">
      <w:pPr>
        <w:pStyle w:val="3"/>
        <w:numPr>
          <w:ilvl w:val="2"/>
          <w:numId w:val="12"/>
        </w:numPr>
        <w:rPr>
          <w:rFonts w:hAnsi="標楷體"/>
          <w:highlight w:val="red"/>
        </w:rPr>
      </w:pPr>
      <w:bookmarkStart w:id="542" w:name="_Toc100932882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42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3"/>
        <w:gridCol w:w="5208"/>
        <w:gridCol w:w="4453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帳單</w:t>
            </w:r>
            <w:proofErr w:type="gramEnd"/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4-08-75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銀扣火險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9-03客戶往來交易明細表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–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帳單暨繳息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3" w:name="_Toc100932883"/>
      <w:r w:rsidRPr="00427649">
        <w:rPr>
          <w:rFonts w:hAnsi="標楷體" w:hint="eastAsia"/>
          <w:lang w:eastAsia="zh-HK"/>
        </w:rPr>
        <w:t>自然人建檔必輸入欄位整理</w:t>
      </w:r>
      <w:bookmarkEnd w:id="543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4" w:name="_Toc100932884"/>
      <w:r w:rsidRPr="00427649">
        <w:rPr>
          <w:rFonts w:hAnsi="標楷體" w:hint="eastAsia"/>
          <w:lang w:eastAsia="zh-HK"/>
        </w:rPr>
        <w:t>法人建檔必輸入欄位整理</w:t>
      </w:r>
      <w:bookmarkEnd w:id="544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FBF3F" w14:textId="77777777" w:rsidR="00803D3C" w:rsidRDefault="00803D3C">
      <w:r>
        <w:separator/>
      </w:r>
    </w:p>
  </w:endnote>
  <w:endnote w:type="continuationSeparator" w:id="0">
    <w:p w14:paraId="2ECB26C0" w14:textId="77777777" w:rsidR="00803D3C" w:rsidRDefault="0080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277EE6AC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952741">
            <w:rPr>
              <w:rFonts w:ascii="標楷體" w:eastAsia="標楷體" w:hAnsi="標楷體"/>
              <w:noProof/>
            </w:rPr>
            <w:t>V1.51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7EBCAA0E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952741">
            <w:rPr>
              <w:rFonts w:ascii="標楷體" w:eastAsia="標楷體" w:hAnsi="標楷體"/>
              <w:noProof/>
            </w:rPr>
            <w:t>2022/04/15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4B3FF43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42081">
            <w:rPr>
              <w:rFonts w:ascii="標楷體" w:eastAsia="標楷體" w:hAnsi="標楷體"/>
              <w:noProof/>
            </w:rPr>
            <w:t>3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2457A" w14:textId="77777777" w:rsidR="00803D3C" w:rsidRDefault="00803D3C">
      <w:r>
        <w:separator/>
      </w:r>
    </w:p>
  </w:footnote>
  <w:footnote w:type="continuationSeparator" w:id="0">
    <w:p w14:paraId="6FB6F4F5" w14:textId="77777777" w:rsidR="00803D3C" w:rsidRDefault="00803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084BF6E2" w:rsidR="00837869" w:rsidRDefault="00655B50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3BEB17A8" wp14:editId="04213070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38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D746A0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" strokeweight="4.5pt">
              <v:stroke linestyle="thickThin"/>
            </v:line>
          </w:pict>
        </mc:Fallback>
      </mc:AlternateContent>
    </w:r>
    <w:r w:rsidR="00952741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537DD0FF" w:rsidR="00837869" w:rsidRDefault="00655B50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5E9E1A46" wp14:editId="34664BFC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6E516A" id="直線接點 54" o:spid="_x0000_s1026" style="position:absolute;z-index:251659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" strokeweight="4.5pt">
              <v:stroke linestyle="thickThin"/>
            </v:line>
          </w:pict>
        </mc:Fallback>
      </mc:AlternateContent>
    </w:r>
    <w:r w:rsidR="00837869"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2FE73A6"/>
    <w:multiLevelType w:val="multilevel"/>
    <w:tmpl w:val="8970ED0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6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1BE3265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0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12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num w:numId="1">
    <w:abstractNumId w:val="10"/>
  </w:num>
  <w:num w:numId="2">
    <w:abstractNumId w:val="14"/>
  </w:num>
  <w:num w:numId="3">
    <w:abstractNumId w:val="3"/>
  </w:num>
  <w:num w:numId="4">
    <w:abstractNumId w:val="0"/>
  </w:num>
  <w:num w:numId="5">
    <w:abstractNumId w:val="5"/>
  </w:num>
  <w:num w:numId="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11"/>
  </w:num>
  <w:num w:numId="9">
    <w:abstractNumId w:val="9"/>
  </w:num>
  <w:num w:numId="10">
    <w:abstractNumId w:val="12"/>
  </w:num>
  <w:num w:numId="11">
    <w:abstractNumId w:val="9"/>
  </w:num>
  <w:num w:numId="12">
    <w:abstractNumId w:val="6"/>
  </w:num>
  <w:num w:numId="13">
    <w:abstractNumId w:val="7"/>
  </w:num>
  <w:num w:numId="14">
    <w:abstractNumId w:val="13"/>
  </w:num>
  <w:num w:numId="15">
    <w:abstractNumId w:val="1"/>
  </w:num>
  <w:num w:numId="16">
    <w:abstractNumId w:val="8"/>
  </w:num>
  <w:num w:numId="17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3C7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D6B5E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2081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0717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3E7B"/>
    <w:rsid w:val="004440E7"/>
    <w:rsid w:val="00445917"/>
    <w:rsid w:val="00446CF2"/>
    <w:rsid w:val="00447172"/>
    <w:rsid w:val="00451A0C"/>
    <w:rsid w:val="00451DFD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5F4B"/>
    <w:rsid w:val="004A690C"/>
    <w:rsid w:val="004B02EB"/>
    <w:rsid w:val="004B16AF"/>
    <w:rsid w:val="004B19A2"/>
    <w:rsid w:val="004B3809"/>
    <w:rsid w:val="004B3D2C"/>
    <w:rsid w:val="004B522D"/>
    <w:rsid w:val="004C1F86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36D3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1F89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05B0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2032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5B50"/>
    <w:rsid w:val="0065610E"/>
    <w:rsid w:val="00656E1F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B6ABE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0B70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3D3C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2741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6C7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238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C11"/>
    <w:rsid w:val="00A20F75"/>
    <w:rsid w:val="00A21804"/>
    <w:rsid w:val="00A21F5D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5B4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47B90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35A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2DF0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173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8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LongProperties xmlns="http://schemas.microsoft.com/office/2006/metadata/longProperties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91DD9FF-9157-4141-88E6-AC80AA6E7CB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33</Pages>
  <Words>55226</Words>
  <Characters>61658</Characters>
  <Application>Microsoft Office Word</Application>
  <DocSecurity>0</DocSecurity>
  <Lines>513</Lines>
  <Paragraphs>233</Paragraphs>
  <ScaleCrop>false</ScaleCrop>
  <Company/>
  <LinksUpToDate>false</LinksUpToDate>
  <CharactersWithSpaces>11665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5</cp:revision>
  <cp:lastPrinted>2014-10-29T13:57:00Z</cp:lastPrinted>
  <dcterms:created xsi:type="dcterms:W3CDTF">2022-03-18T08:25:00Z</dcterms:created>
  <dcterms:modified xsi:type="dcterms:W3CDTF">2022-04-15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